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C511C" w14:textId="0E23788D" w:rsidR="0038787E" w:rsidRPr="00CE2237" w:rsidRDefault="0056382A" w:rsidP="00CE2237">
      <w:pPr>
        <w:rPr>
          <w:b/>
          <w:bCs/>
          <w:iCs/>
          <w:spacing w:val="5"/>
          <w:sz w:val="40"/>
        </w:rPr>
      </w:pPr>
      <w:r>
        <w:rPr>
          <w:rStyle w:val="BookTitle"/>
        </w:rPr>
        <w:t>Chapter 4</w:t>
      </w:r>
      <w:r w:rsidR="0038787E" w:rsidRPr="00CE2237">
        <w:rPr>
          <w:rStyle w:val="BookTitle"/>
        </w:rPr>
        <w:t xml:space="preserve">: </w:t>
      </w:r>
      <w:commentRangeStart w:id="0"/>
      <w:r w:rsidR="00E7088D">
        <w:rPr>
          <w:rStyle w:val="BookTitle"/>
        </w:rPr>
        <w:t>Bluetooth Low Energy (BLE)</w:t>
      </w:r>
      <w:commentRangeEnd w:id="0"/>
      <w:r w:rsidR="00B422E4">
        <w:rPr>
          <w:rStyle w:val="CommentReference"/>
        </w:rPr>
        <w:commentReference w:id="0"/>
      </w:r>
    </w:p>
    <w:p w14:paraId="003D481B" w14:textId="624C43FF" w:rsidR="00CE2237" w:rsidRDefault="00CE2237" w:rsidP="00CE2237">
      <w:r>
        <w:t>Time</w:t>
      </w:r>
      <w:r w:rsidR="00CB5925">
        <w:t>:</w:t>
      </w:r>
      <w:r>
        <w:t xml:space="preserve"> </w:t>
      </w:r>
      <w:r w:rsidR="0072205E" w:rsidRPr="00CB5925">
        <w:t>3</w:t>
      </w:r>
      <w:r w:rsidRPr="00CB5925">
        <w:t xml:space="preserve"> Hours</w:t>
      </w:r>
    </w:p>
    <w:p w14:paraId="7DB089CB" w14:textId="4BFB9810" w:rsidR="0038787E" w:rsidRPr="009C1967" w:rsidRDefault="0038787E" w:rsidP="00CE2237">
      <w:r w:rsidRPr="009C1967">
        <w:t>At the end of t</w:t>
      </w:r>
      <w:r w:rsidR="009C1967" w:rsidRPr="009C1967">
        <w:t>his chapter you will understand the basics of BLE and how to create BLE projects on WICED devices.</w:t>
      </w:r>
    </w:p>
    <w:p w14:paraId="340CBC11" w14:textId="6E1415F6" w:rsidR="002E38C2" w:rsidRDefault="00CE2237">
      <w:pPr>
        <w:pStyle w:val="TOC1"/>
        <w:tabs>
          <w:tab w:val="left" w:pos="720"/>
          <w:tab w:val="right" w:leader="dot" w:pos="9350"/>
        </w:tabs>
        <w:rPr>
          <w:rFonts w:asciiTheme="minorHAnsi" w:eastAsiaTheme="minorEastAsia" w:hAnsiTheme="minorHAnsi"/>
          <w:b w:val="0"/>
          <w:bCs w:val="0"/>
          <w:caps w:val="0"/>
          <w:noProof/>
        </w:rPr>
      </w:pPr>
      <w:r>
        <w:rPr>
          <w:b w:val="0"/>
        </w:rPr>
        <w:fldChar w:fldCharType="begin"/>
      </w:r>
      <w:r>
        <w:rPr>
          <w:b w:val="0"/>
        </w:rPr>
        <w:instrText xml:space="preserve"> TOC \o "1-2" </w:instrText>
      </w:r>
      <w:r>
        <w:rPr>
          <w:b w:val="0"/>
        </w:rPr>
        <w:fldChar w:fldCharType="separate"/>
      </w:r>
      <w:r w:rsidR="002E38C2">
        <w:rPr>
          <w:noProof/>
        </w:rPr>
        <w:t>4.1</w:t>
      </w:r>
      <w:r w:rsidR="002E38C2">
        <w:rPr>
          <w:rFonts w:asciiTheme="minorHAnsi" w:eastAsiaTheme="minorEastAsia" w:hAnsiTheme="minorHAnsi"/>
          <w:b w:val="0"/>
          <w:bCs w:val="0"/>
          <w:caps w:val="0"/>
          <w:noProof/>
        </w:rPr>
        <w:tab/>
      </w:r>
      <w:r w:rsidR="002E38C2">
        <w:rPr>
          <w:noProof/>
        </w:rPr>
        <w:t>BLE Introduction</w:t>
      </w:r>
      <w:r w:rsidR="002E38C2">
        <w:rPr>
          <w:noProof/>
        </w:rPr>
        <w:tab/>
      </w:r>
      <w:r w:rsidR="002E38C2">
        <w:rPr>
          <w:noProof/>
        </w:rPr>
        <w:fldChar w:fldCharType="begin"/>
      </w:r>
      <w:r w:rsidR="002E38C2">
        <w:rPr>
          <w:noProof/>
        </w:rPr>
        <w:instrText xml:space="preserve"> PAGEREF _Toc507680966 \h </w:instrText>
      </w:r>
      <w:r w:rsidR="002E38C2">
        <w:rPr>
          <w:noProof/>
        </w:rPr>
      </w:r>
      <w:r w:rsidR="002E38C2">
        <w:rPr>
          <w:noProof/>
        </w:rPr>
        <w:fldChar w:fldCharType="separate"/>
      </w:r>
      <w:r w:rsidR="002E38C2">
        <w:rPr>
          <w:noProof/>
        </w:rPr>
        <w:t>2</w:t>
      </w:r>
      <w:r w:rsidR="002E38C2">
        <w:rPr>
          <w:noProof/>
        </w:rPr>
        <w:fldChar w:fldCharType="end"/>
      </w:r>
    </w:p>
    <w:p w14:paraId="6797B037" w14:textId="58A3D646"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2</w:t>
      </w:r>
      <w:r>
        <w:rPr>
          <w:rFonts w:asciiTheme="minorHAnsi" w:eastAsiaTheme="minorEastAsia" w:hAnsiTheme="minorHAnsi"/>
          <w:b w:val="0"/>
          <w:bCs w:val="0"/>
          <w:caps w:val="0"/>
          <w:noProof/>
        </w:rPr>
        <w:tab/>
      </w:r>
      <w:r>
        <w:rPr>
          <w:noProof/>
        </w:rPr>
        <w:t>Stack</w:t>
      </w:r>
      <w:r>
        <w:rPr>
          <w:noProof/>
        </w:rPr>
        <w:tab/>
      </w:r>
      <w:r>
        <w:rPr>
          <w:noProof/>
        </w:rPr>
        <w:fldChar w:fldCharType="begin"/>
      </w:r>
      <w:r>
        <w:rPr>
          <w:noProof/>
        </w:rPr>
        <w:instrText xml:space="preserve"> PAGEREF _Toc507680967 \h </w:instrText>
      </w:r>
      <w:r>
        <w:rPr>
          <w:noProof/>
        </w:rPr>
      </w:r>
      <w:r>
        <w:rPr>
          <w:noProof/>
        </w:rPr>
        <w:fldChar w:fldCharType="separate"/>
      </w:r>
      <w:r>
        <w:rPr>
          <w:noProof/>
        </w:rPr>
        <w:t>2</w:t>
      </w:r>
      <w:r>
        <w:rPr>
          <w:noProof/>
        </w:rPr>
        <w:fldChar w:fldCharType="end"/>
      </w:r>
    </w:p>
    <w:p w14:paraId="4150183B" w14:textId="42DBE68E"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3</w:t>
      </w:r>
      <w:r>
        <w:rPr>
          <w:rFonts w:asciiTheme="minorHAnsi" w:eastAsiaTheme="minorEastAsia" w:hAnsiTheme="minorHAnsi"/>
          <w:b w:val="0"/>
          <w:bCs w:val="0"/>
          <w:caps w:val="0"/>
          <w:noProof/>
        </w:rPr>
        <w:tab/>
      </w:r>
      <w:r>
        <w:rPr>
          <w:noProof/>
        </w:rPr>
        <w:t>Physical Layer (PHY)</w:t>
      </w:r>
      <w:r>
        <w:rPr>
          <w:noProof/>
        </w:rPr>
        <w:tab/>
      </w:r>
      <w:r>
        <w:rPr>
          <w:noProof/>
        </w:rPr>
        <w:fldChar w:fldCharType="begin"/>
      </w:r>
      <w:r>
        <w:rPr>
          <w:noProof/>
        </w:rPr>
        <w:instrText xml:space="preserve"> PAGEREF _Toc507680968 \h </w:instrText>
      </w:r>
      <w:r>
        <w:rPr>
          <w:noProof/>
        </w:rPr>
      </w:r>
      <w:r>
        <w:rPr>
          <w:noProof/>
        </w:rPr>
        <w:fldChar w:fldCharType="separate"/>
      </w:r>
      <w:r>
        <w:rPr>
          <w:noProof/>
        </w:rPr>
        <w:t>3</w:t>
      </w:r>
      <w:r>
        <w:rPr>
          <w:noProof/>
        </w:rPr>
        <w:fldChar w:fldCharType="end"/>
      </w:r>
    </w:p>
    <w:p w14:paraId="38BE58A4" w14:textId="062D68E8"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4</w:t>
      </w:r>
      <w:r>
        <w:rPr>
          <w:rFonts w:asciiTheme="minorHAnsi" w:eastAsiaTheme="minorEastAsia" w:hAnsiTheme="minorHAnsi"/>
          <w:b w:val="0"/>
          <w:bCs w:val="0"/>
          <w:caps w:val="0"/>
          <w:noProof/>
        </w:rPr>
        <w:tab/>
      </w:r>
      <w:r>
        <w:rPr>
          <w:noProof/>
        </w:rPr>
        <w:t>Link Layer (LL)</w:t>
      </w:r>
      <w:r>
        <w:rPr>
          <w:noProof/>
        </w:rPr>
        <w:tab/>
      </w:r>
      <w:r>
        <w:rPr>
          <w:noProof/>
        </w:rPr>
        <w:fldChar w:fldCharType="begin"/>
      </w:r>
      <w:r>
        <w:rPr>
          <w:noProof/>
        </w:rPr>
        <w:instrText xml:space="preserve"> PAGEREF _Toc507680969 \h </w:instrText>
      </w:r>
      <w:r>
        <w:rPr>
          <w:noProof/>
        </w:rPr>
      </w:r>
      <w:r>
        <w:rPr>
          <w:noProof/>
        </w:rPr>
        <w:fldChar w:fldCharType="separate"/>
      </w:r>
      <w:r>
        <w:rPr>
          <w:noProof/>
        </w:rPr>
        <w:t>3</w:t>
      </w:r>
      <w:r>
        <w:rPr>
          <w:noProof/>
        </w:rPr>
        <w:fldChar w:fldCharType="end"/>
      </w:r>
    </w:p>
    <w:p w14:paraId="795B50CF" w14:textId="1BCA5D32"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5</w:t>
      </w:r>
      <w:r>
        <w:rPr>
          <w:rFonts w:asciiTheme="minorHAnsi" w:eastAsiaTheme="minorEastAsia" w:hAnsiTheme="minorHAnsi"/>
          <w:b w:val="0"/>
          <w:bCs w:val="0"/>
          <w:caps w:val="0"/>
          <w:noProof/>
        </w:rPr>
        <w:tab/>
      </w:r>
      <w:r>
        <w:rPr>
          <w:noProof/>
        </w:rPr>
        <w:t>Logical Link Control Adaptation Protocol (L2CAP)</w:t>
      </w:r>
      <w:r>
        <w:rPr>
          <w:noProof/>
        </w:rPr>
        <w:tab/>
      </w:r>
      <w:r>
        <w:rPr>
          <w:noProof/>
        </w:rPr>
        <w:fldChar w:fldCharType="begin"/>
      </w:r>
      <w:r>
        <w:rPr>
          <w:noProof/>
        </w:rPr>
        <w:instrText xml:space="preserve"> PAGEREF _Toc507680970 \h </w:instrText>
      </w:r>
      <w:r>
        <w:rPr>
          <w:noProof/>
        </w:rPr>
      </w:r>
      <w:r>
        <w:rPr>
          <w:noProof/>
        </w:rPr>
        <w:fldChar w:fldCharType="separate"/>
      </w:r>
      <w:r>
        <w:rPr>
          <w:noProof/>
        </w:rPr>
        <w:t>4</w:t>
      </w:r>
      <w:r>
        <w:rPr>
          <w:noProof/>
        </w:rPr>
        <w:fldChar w:fldCharType="end"/>
      </w:r>
    </w:p>
    <w:p w14:paraId="3F380F1C" w14:textId="67C1237C"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6</w:t>
      </w:r>
      <w:r>
        <w:rPr>
          <w:rFonts w:asciiTheme="minorHAnsi" w:eastAsiaTheme="minorEastAsia" w:hAnsiTheme="minorHAnsi"/>
          <w:b w:val="0"/>
          <w:bCs w:val="0"/>
          <w:caps w:val="0"/>
          <w:noProof/>
        </w:rPr>
        <w:tab/>
      </w:r>
      <w:r>
        <w:rPr>
          <w:noProof/>
        </w:rPr>
        <w:t>Generic Access Profile (GAP)</w:t>
      </w:r>
      <w:r>
        <w:rPr>
          <w:noProof/>
        </w:rPr>
        <w:tab/>
      </w:r>
      <w:r>
        <w:rPr>
          <w:noProof/>
        </w:rPr>
        <w:fldChar w:fldCharType="begin"/>
      </w:r>
      <w:r>
        <w:rPr>
          <w:noProof/>
        </w:rPr>
        <w:instrText xml:space="preserve"> PAGEREF _Toc507680971 \h </w:instrText>
      </w:r>
      <w:r>
        <w:rPr>
          <w:noProof/>
        </w:rPr>
      </w:r>
      <w:r>
        <w:rPr>
          <w:noProof/>
        </w:rPr>
        <w:fldChar w:fldCharType="separate"/>
      </w:r>
      <w:r>
        <w:rPr>
          <w:noProof/>
        </w:rPr>
        <w:t>4</w:t>
      </w:r>
      <w:r>
        <w:rPr>
          <w:noProof/>
        </w:rPr>
        <w:fldChar w:fldCharType="end"/>
      </w:r>
    </w:p>
    <w:p w14:paraId="64A86D07" w14:textId="577B5D5A"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7</w:t>
      </w:r>
      <w:r>
        <w:rPr>
          <w:rFonts w:asciiTheme="minorHAnsi" w:eastAsiaTheme="minorEastAsia" w:hAnsiTheme="minorHAnsi"/>
          <w:b w:val="0"/>
          <w:bCs w:val="0"/>
          <w:caps w:val="0"/>
          <w:noProof/>
        </w:rPr>
        <w:tab/>
      </w:r>
      <w:r>
        <w:rPr>
          <w:noProof/>
        </w:rPr>
        <w:t>Generic Attribute Profile (GATT)</w:t>
      </w:r>
      <w:r>
        <w:rPr>
          <w:noProof/>
        </w:rPr>
        <w:tab/>
      </w:r>
      <w:r>
        <w:rPr>
          <w:noProof/>
        </w:rPr>
        <w:fldChar w:fldCharType="begin"/>
      </w:r>
      <w:r>
        <w:rPr>
          <w:noProof/>
        </w:rPr>
        <w:instrText xml:space="preserve"> PAGEREF _Toc507680972 \h </w:instrText>
      </w:r>
      <w:r>
        <w:rPr>
          <w:noProof/>
        </w:rPr>
      </w:r>
      <w:r>
        <w:rPr>
          <w:noProof/>
        </w:rPr>
        <w:fldChar w:fldCharType="separate"/>
      </w:r>
      <w:r>
        <w:rPr>
          <w:noProof/>
        </w:rPr>
        <w:t>4</w:t>
      </w:r>
      <w:r>
        <w:rPr>
          <w:noProof/>
        </w:rPr>
        <w:fldChar w:fldCharType="end"/>
      </w:r>
    </w:p>
    <w:p w14:paraId="2C6B86CD" w14:textId="36C23216"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8</w:t>
      </w:r>
      <w:r>
        <w:rPr>
          <w:rFonts w:asciiTheme="minorHAnsi" w:eastAsiaTheme="minorEastAsia" w:hAnsiTheme="minorHAnsi"/>
          <w:b w:val="0"/>
          <w:bCs w:val="0"/>
          <w:caps w:val="0"/>
          <w:noProof/>
        </w:rPr>
        <w:tab/>
      </w:r>
      <w:r>
        <w:rPr>
          <w:noProof/>
        </w:rPr>
        <w:t>Profiles, Services, Characteristics, and Attributes</w:t>
      </w:r>
      <w:r>
        <w:rPr>
          <w:noProof/>
        </w:rPr>
        <w:tab/>
      </w:r>
      <w:r>
        <w:rPr>
          <w:noProof/>
        </w:rPr>
        <w:fldChar w:fldCharType="begin"/>
      </w:r>
      <w:r>
        <w:rPr>
          <w:noProof/>
        </w:rPr>
        <w:instrText xml:space="preserve"> PAGEREF _Toc507680973 \h </w:instrText>
      </w:r>
      <w:r>
        <w:rPr>
          <w:noProof/>
        </w:rPr>
      </w:r>
      <w:r>
        <w:rPr>
          <w:noProof/>
        </w:rPr>
        <w:fldChar w:fldCharType="separate"/>
      </w:r>
      <w:r>
        <w:rPr>
          <w:noProof/>
        </w:rPr>
        <w:t>5</w:t>
      </w:r>
      <w:r>
        <w:rPr>
          <w:noProof/>
        </w:rPr>
        <w:fldChar w:fldCharType="end"/>
      </w:r>
    </w:p>
    <w:p w14:paraId="341F3779" w14:textId="73284B43" w:rsidR="002E38C2" w:rsidRDefault="002E38C2">
      <w:pPr>
        <w:pStyle w:val="TOC2"/>
        <w:rPr>
          <w:rFonts w:asciiTheme="minorHAnsi" w:eastAsiaTheme="minorEastAsia" w:hAnsiTheme="minorHAnsi"/>
          <w:smallCaps w:val="0"/>
          <w:noProof/>
          <w:sz w:val="22"/>
        </w:rPr>
      </w:pPr>
      <w:r>
        <w:rPr>
          <w:noProof/>
        </w:rPr>
        <w:t>4.8.1 Profiles</w:t>
      </w:r>
      <w:r>
        <w:rPr>
          <w:noProof/>
        </w:rPr>
        <w:tab/>
      </w:r>
      <w:r>
        <w:rPr>
          <w:noProof/>
        </w:rPr>
        <w:fldChar w:fldCharType="begin"/>
      </w:r>
      <w:r>
        <w:rPr>
          <w:noProof/>
        </w:rPr>
        <w:instrText xml:space="preserve"> PAGEREF _Toc507680974 \h </w:instrText>
      </w:r>
      <w:r>
        <w:rPr>
          <w:noProof/>
        </w:rPr>
      </w:r>
      <w:r>
        <w:rPr>
          <w:noProof/>
        </w:rPr>
        <w:fldChar w:fldCharType="separate"/>
      </w:r>
      <w:r>
        <w:rPr>
          <w:noProof/>
        </w:rPr>
        <w:t>5</w:t>
      </w:r>
      <w:r>
        <w:rPr>
          <w:noProof/>
        </w:rPr>
        <w:fldChar w:fldCharType="end"/>
      </w:r>
    </w:p>
    <w:p w14:paraId="2C9FDDFF" w14:textId="43FEEA93" w:rsidR="002E38C2" w:rsidRDefault="002E38C2">
      <w:pPr>
        <w:pStyle w:val="TOC2"/>
        <w:rPr>
          <w:rFonts w:asciiTheme="minorHAnsi" w:eastAsiaTheme="minorEastAsia" w:hAnsiTheme="minorHAnsi"/>
          <w:smallCaps w:val="0"/>
          <w:noProof/>
          <w:sz w:val="22"/>
        </w:rPr>
      </w:pPr>
      <w:r>
        <w:rPr>
          <w:noProof/>
        </w:rPr>
        <w:t>4.8.2 Services</w:t>
      </w:r>
      <w:r>
        <w:rPr>
          <w:noProof/>
        </w:rPr>
        <w:tab/>
      </w:r>
      <w:r>
        <w:rPr>
          <w:noProof/>
        </w:rPr>
        <w:fldChar w:fldCharType="begin"/>
      </w:r>
      <w:r>
        <w:rPr>
          <w:noProof/>
        </w:rPr>
        <w:instrText xml:space="preserve"> PAGEREF _Toc507680975 \h </w:instrText>
      </w:r>
      <w:r>
        <w:rPr>
          <w:noProof/>
        </w:rPr>
      </w:r>
      <w:r>
        <w:rPr>
          <w:noProof/>
        </w:rPr>
        <w:fldChar w:fldCharType="separate"/>
      </w:r>
      <w:r>
        <w:rPr>
          <w:noProof/>
        </w:rPr>
        <w:t>5</w:t>
      </w:r>
      <w:r>
        <w:rPr>
          <w:noProof/>
        </w:rPr>
        <w:fldChar w:fldCharType="end"/>
      </w:r>
    </w:p>
    <w:p w14:paraId="0C144C97" w14:textId="4143F65F" w:rsidR="002E38C2" w:rsidRDefault="002E38C2">
      <w:pPr>
        <w:pStyle w:val="TOC2"/>
        <w:rPr>
          <w:rFonts w:asciiTheme="minorHAnsi" w:eastAsiaTheme="minorEastAsia" w:hAnsiTheme="minorHAnsi"/>
          <w:smallCaps w:val="0"/>
          <w:noProof/>
          <w:sz w:val="22"/>
        </w:rPr>
      </w:pPr>
      <w:r>
        <w:rPr>
          <w:noProof/>
        </w:rPr>
        <w:t>4.8.3 Characteristics</w:t>
      </w:r>
      <w:r>
        <w:rPr>
          <w:noProof/>
        </w:rPr>
        <w:tab/>
      </w:r>
      <w:r>
        <w:rPr>
          <w:noProof/>
        </w:rPr>
        <w:fldChar w:fldCharType="begin"/>
      </w:r>
      <w:r>
        <w:rPr>
          <w:noProof/>
        </w:rPr>
        <w:instrText xml:space="preserve"> PAGEREF _Toc507680976 \h </w:instrText>
      </w:r>
      <w:r>
        <w:rPr>
          <w:noProof/>
        </w:rPr>
      </w:r>
      <w:r>
        <w:rPr>
          <w:noProof/>
        </w:rPr>
        <w:fldChar w:fldCharType="separate"/>
      </w:r>
      <w:r>
        <w:rPr>
          <w:noProof/>
        </w:rPr>
        <w:t>6</w:t>
      </w:r>
      <w:r>
        <w:rPr>
          <w:noProof/>
        </w:rPr>
        <w:fldChar w:fldCharType="end"/>
      </w:r>
    </w:p>
    <w:p w14:paraId="01CB053E" w14:textId="1F578B8F" w:rsidR="002E38C2" w:rsidRDefault="002E38C2">
      <w:pPr>
        <w:pStyle w:val="TOC2"/>
        <w:rPr>
          <w:rFonts w:asciiTheme="minorHAnsi" w:eastAsiaTheme="minorEastAsia" w:hAnsiTheme="minorHAnsi"/>
          <w:smallCaps w:val="0"/>
          <w:noProof/>
          <w:sz w:val="22"/>
        </w:rPr>
      </w:pPr>
      <w:r>
        <w:rPr>
          <w:noProof/>
        </w:rPr>
        <w:t>4.8.4 Attributes</w:t>
      </w:r>
      <w:r>
        <w:rPr>
          <w:noProof/>
        </w:rPr>
        <w:tab/>
      </w:r>
      <w:r>
        <w:rPr>
          <w:noProof/>
        </w:rPr>
        <w:fldChar w:fldCharType="begin"/>
      </w:r>
      <w:r>
        <w:rPr>
          <w:noProof/>
        </w:rPr>
        <w:instrText xml:space="preserve"> PAGEREF _Toc507680977 \h </w:instrText>
      </w:r>
      <w:r>
        <w:rPr>
          <w:noProof/>
        </w:rPr>
      </w:r>
      <w:r>
        <w:rPr>
          <w:noProof/>
        </w:rPr>
        <w:fldChar w:fldCharType="separate"/>
      </w:r>
      <w:r>
        <w:rPr>
          <w:noProof/>
        </w:rPr>
        <w:t>6</w:t>
      </w:r>
      <w:r>
        <w:rPr>
          <w:noProof/>
        </w:rPr>
        <w:fldChar w:fldCharType="end"/>
      </w:r>
    </w:p>
    <w:p w14:paraId="6494BA78" w14:textId="4C3EAC6D"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9</w:t>
      </w:r>
      <w:r>
        <w:rPr>
          <w:rFonts w:asciiTheme="minorHAnsi" w:eastAsiaTheme="minorEastAsia" w:hAnsiTheme="minorHAnsi"/>
          <w:b w:val="0"/>
          <w:bCs w:val="0"/>
          <w:caps w:val="0"/>
          <w:noProof/>
        </w:rPr>
        <w:tab/>
      </w:r>
      <w:r>
        <w:rPr>
          <w:noProof/>
        </w:rPr>
        <w:t>Attribute Protocol (ATT)</w:t>
      </w:r>
      <w:r>
        <w:rPr>
          <w:noProof/>
        </w:rPr>
        <w:tab/>
      </w:r>
      <w:r>
        <w:rPr>
          <w:noProof/>
        </w:rPr>
        <w:fldChar w:fldCharType="begin"/>
      </w:r>
      <w:r>
        <w:rPr>
          <w:noProof/>
        </w:rPr>
        <w:instrText xml:space="preserve"> PAGEREF _Toc507680978 \h </w:instrText>
      </w:r>
      <w:r>
        <w:rPr>
          <w:noProof/>
        </w:rPr>
      </w:r>
      <w:r>
        <w:rPr>
          <w:noProof/>
        </w:rPr>
        <w:fldChar w:fldCharType="separate"/>
      </w:r>
      <w:r>
        <w:rPr>
          <w:noProof/>
        </w:rPr>
        <w:t>6</w:t>
      </w:r>
      <w:r>
        <w:rPr>
          <w:noProof/>
        </w:rPr>
        <w:fldChar w:fldCharType="end"/>
      </w:r>
    </w:p>
    <w:p w14:paraId="38C2681C" w14:textId="42A1F860"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10</w:t>
      </w:r>
      <w:r>
        <w:rPr>
          <w:rFonts w:asciiTheme="minorHAnsi" w:eastAsiaTheme="minorEastAsia" w:hAnsiTheme="minorHAnsi"/>
          <w:b w:val="0"/>
          <w:bCs w:val="0"/>
          <w:caps w:val="0"/>
          <w:noProof/>
        </w:rPr>
        <w:tab/>
      </w:r>
      <w:r>
        <w:rPr>
          <w:noProof/>
        </w:rPr>
        <w:t>Security Manager (SM), Pairing and Bonding</w:t>
      </w:r>
      <w:r>
        <w:rPr>
          <w:noProof/>
        </w:rPr>
        <w:tab/>
      </w:r>
      <w:r>
        <w:rPr>
          <w:noProof/>
        </w:rPr>
        <w:fldChar w:fldCharType="begin"/>
      </w:r>
      <w:r>
        <w:rPr>
          <w:noProof/>
        </w:rPr>
        <w:instrText xml:space="preserve"> PAGEREF _Toc507680979 \h </w:instrText>
      </w:r>
      <w:r>
        <w:rPr>
          <w:noProof/>
        </w:rPr>
      </w:r>
      <w:r>
        <w:rPr>
          <w:noProof/>
        </w:rPr>
        <w:fldChar w:fldCharType="separate"/>
      </w:r>
      <w:r>
        <w:rPr>
          <w:noProof/>
        </w:rPr>
        <w:t>6</w:t>
      </w:r>
      <w:r>
        <w:rPr>
          <w:noProof/>
        </w:rPr>
        <w:fldChar w:fldCharType="end"/>
      </w:r>
    </w:p>
    <w:p w14:paraId="1520D4D7" w14:textId="095FB155"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11</w:t>
      </w:r>
      <w:r>
        <w:rPr>
          <w:rFonts w:asciiTheme="minorHAnsi" w:eastAsiaTheme="minorEastAsia" w:hAnsiTheme="minorHAnsi"/>
          <w:b w:val="0"/>
          <w:bCs w:val="0"/>
          <w:caps w:val="0"/>
          <w:noProof/>
        </w:rPr>
        <w:tab/>
      </w:r>
      <w:r>
        <w:rPr>
          <w:noProof/>
        </w:rPr>
        <w:t>CySmart</w:t>
      </w:r>
      <w:r>
        <w:rPr>
          <w:noProof/>
        </w:rPr>
        <w:tab/>
      </w:r>
      <w:r>
        <w:rPr>
          <w:noProof/>
        </w:rPr>
        <w:fldChar w:fldCharType="begin"/>
      </w:r>
      <w:r>
        <w:rPr>
          <w:noProof/>
        </w:rPr>
        <w:instrText xml:space="preserve"> PAGEREF _Toc507680980 \h </w:instrText>
      </w:r>
      <w:r>
        <w:rPr>
          <w:noProof/>
        </w:rPr>
      </w:r>
      <w:r>
        <w:rPr>
          <w:noProof/>
        </w:rPr>
        <w:fldChar w:fldCharType="separate"/>
      </w:r>
      <w:r>
        <w:rPr>
          <w:noProof/>
        </w:rPr>
        <w:t>8</w:t>
      </w:r>
      <w:r>
        <w:rPr>
          <w:noProof/>
        </w:rPr>
        <w:fldChar w:fldCharType="end"/>
      </w:r>
    </w:p>
    <w:p w14:paraId="2791E757" w14:textId="534FF3E5" w:rsidR="002E38C2" w:rsidRDefault="002E38C2">
      <w:pPr>
        <w:pStyle w:val="TOC2"/>
        <w:rPr>
          <w:rFonts w:asciiTheme="minorHAnsi" w:eastAsiaTheme="minorEastAsia" w:hAnsiTheme="minorHAnsi"/>
          <w:smallCaps w:val="0"/>
          <w:noProof/>
          <w:sz w:val="22"/>
        </w:rPr>
      </w:pPr>
      <w:r>
        <w:rPr>
          <w:noProof/>
        </w:rPr>
        <w:t>4.11.1 CySmart PC Application</w:t>
      </w:r>
      <w:r>
        <w:rPr>
          <w:noProof/>
        </w:rPr>
        <w:tab/>
      </w:r>
      <w:r>
        <w:rPr>
          <w:noProof/>
        </w:rPr>
        <w:fldChar w:fldCharType="begin"/>
      </w:r>
      <w:r>
        <w:rPr>
          <w:noProof/>
        </w:rPr>
        <w:instrText xml:space="preserve"> PAGEREF _Toc507680981 \h </w:instrText>
      </w:r>
      <w:r>
        <w:rPr>
          <w:noProof/>
        </w:rPr>
      </w:r>
      <w:r>
        <w:rPr>
          <w:noProof/>
        </w:rPr>
        <w:fldChar w:fldCharType="separate"/>
      </w:r>
      <w:r>
        <w:rPr>
          <w:noProof/>
        </w:rPr>
        <w:t>8</w:t>
      </w:r>
      <w:r>
        <w:rPr>
          <w:noProof/>
        </w:rPr>
        <w:fldChar w:fldCharType="end"/>
      </w:r>
    </w:p>
    <w:p w14:paraId="2364C707" w14:textId="424A09ED" w:rsidR="002E38C2" w:rsidRDefault="002E38C2">
      <w:pPr>
        <w:pStyle w:val="TOC2"/>
        <w:rPr>
          <w:rFonts w:asciiTheme="minorHAnsi" w:eastAsiaTheme="minorEastAsia" w:hAnsiTheme="minorHAnsi"/>
          <w:smallCaps w:val="0"/>
          <w:noProof/>
          <w:sz w:val="22"/>
        </w:rPr>
      </w:pPr>
      <w:r>
        <w:rPr>
          <w:noProof/>
        </w:rPr>
        <w:t>4.11.2 CySmart Mobile Application</w:t>
      </w:r>
      <w:r>
        <w:rPr>
          <w:noProof/>
        </w:rPr>
        <w:tab/>
      </w:r>
      <w:r>
        <w:rPr>
          <w:noProof/>
        </w:rPr>
        <w:fldChar w:fldCharType="begin"/>
      </w:r>
      <w:r>
        <w:rPr>
          <w:noProof/>
        </w:rPr>
        <w:instrText xml:space="preserve"> PAGEREF _Toc507680982 \h </w:instrText>
      </w:r>
      <w:r>
        <w:rPr>
          <w:noProof/>
        </w:rPr>
      </w:r>
      <w:r>
        <w:rPr>
          <w:noProof/>
        </w:rPr>
        <w:fldChar w:fldCharType="separate"/>
      </w:r>
      <w:r>
        <w:rPr>
          <w:noProof/>
        </w:rPr>
        <w:t>11</w:t>
      </w:r>
      <w:r>
        <w:rPr>
          <w:noProof/>
        </w:rPr>
        <w:fldChar w:fldCharType="end"/>
      </w:r>
    </w:p>
    <w:p w14:paraId="6C3429E3" w14:textId="02A50618"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12</w:t>
      </w:r>
      <w:r>
        <w:rPr>
          <w:rFonts w:asciiTheme="minorHAnsi" w:eastAsiaTheme="minorEastAsia" w:hAnsiTheme="minorHAnsi"/>
          <w:b w:val="0"/>
          <w:bCs w:val="0"/>
          <w:caps w:val="0"/>
          <w:noProof/>
        </w:rPr>
        <w:tab/>
      </w:r>
      <w:r>
        <w:rPr>
          <w:noProof/>
        </w:rPr>
        <w:t>Using BLE in WICED Studio</w:t>
      </w:r>
      <w:r>
        <w:rPr>
          <w:noProof/>
        </w:rPr>
        <w:tab/>
      </w:r>
      <w:r>
        <w:rPr>
          <w:noProof/>
        </w:rPr>
        <w:fldChar w:fldCharType="begin"/>
      </w:r>
      <w:r>
        <w:rPr>
          <w:noProof/>
        </w:rPr>
        <w:instrText xml:space="preserve"> PAGEREF _Toc507680983 \h </w:instrText>
      </w:r>
      <w:r>
        <w:rPr>
          <w:noProof/>
        </w:rPr>
      </w:r>
      <w:r>
        <w:rPr>
          <w:noProof/>
        </w:rPr>
        <w:fldChar w:fldCharType="separate"/>
      </w:r>
      <w:r>
        <w:rPr>
          <w:noProof/>
        </w:rPr>
        <w:t>11</w:t>
      </w:r>
      <w:r>
        <w:rPr>
          <w:noProof/>
        </w:rPr>
        <w:fldChar w:fldCharType="end"/>
      </w:r>
    </w:p>
    <w:p w14:paraId="2837DB35" w14:textId="1C05F000" w:rsidR="002E38C2" w:rsidRDefault="002E38C2">
      <w:pPr>
        <w:pStyle w:val="TOC2"/>
        <w:rPr>
          <w:rFonts w:asciiTheme="minorHAnsi" w:eastAsiaTheme="minorEastAsia" w:hAnsiTheme="minorHAnsi"/>
          <w:smallCaps w:val="0"/>
          <w:noProof/>
          <w:sz w:val="22"/>
        </w:rPr>
      </w:pPr>
      <w:r>
        <w:rPr>
          <w:noProof/>
        </w:rPr>
        <w:t>4.12.1 Documentation</w:t>
      </w:r>
      <w:r>
        <w:rPr>
          <w:noProof/>
        </w:rPr>
        <w:tab/>
      </w:r>
      <w:r>
        <w:rPr>
          <w:noProof/>
        </w:rPr>
        <w:fldChar w:fldCharType="begin"/>
      </w:r>
      <w:r>
        <w:rPr>
          <w:noProof/>
        </w:rPr>
        <w:instrText xml:space="preserve"> PAGEREF _Toc507680984 \h </w:instrText>
      </w:r>
      <w:r>
        <w:rPr>
          <w:noProof/>
        </w:rPr>
      </w:r>
      <w:r>
        <w:rPr>
          <w:noProof/>
        </w:rPr>
        <w:fldChar w:fldCharType="separate"/>
      </w:r>
      <w:r>
        <w:rPr>
          <w:noProof/>
        </w:rPr>
        <w:t>12</w:t>
      </w:r>
      <w:r>
        <w:rPr>
          <w:noProof/>
        </w:rPr>
        <w:fldChar w:fldCharType="end"/>
      </w:r>
    </w:p>
    <w:p w14:paraId="01E14FE8" w14:textId="13AB4426" w:rsidR="002E38C2" w:rsidRDefault="002E38C2">
      <w:pPr>
        <w:pStyle w:val="TOC2"/>
        <w:rPr>
          <w:rFonts w:asciiTheme="minorHAnsi" w:eastAsiaTheme="minorEastAsia" w:hAnsiTheme="minorHAnsi"/>
          <w:smallCaps w:val="0"/>
          <w:noProof/>
          <w:sz w:val="22"/>
        </w:rPr>
      </w:pPr>
      <w:r>
        <w:rPr>
          <w:noProof/>
        </w:rPr>
        <w:t>4.12.2 Bluetooth Stack Initialization and Callback</w:t>
      </w:r>
      <w:r>
        <w:rPr>
          <w:noProof/>
        </w:rPr>
        <w:tab/>
      </w:r>
      <w:r>
        <w:rPr>
          <w:noProof/>
        </w:rPr>
        <w:fldChar w:fldCharType="begin"/>
      </w:r>
      <w:r>
        <w:rPr>
          <w:noProof/>
        </w:rPr>
        <w:instrText xml:space="preserve"> PAGEREF _Toc507680985 \h </w:instrText>
      </w:r>
      <w:r>
        <w:rPr>
          <w:noProof/>
        </w:rPr>
      </w:r>
      <w:r>
        <w:rPr>
          <w:noProof/>
        </w:rPr>
        <w:fldChar w:fldCharType="separate"/>
      </w:r>
      <w:r>
        <w:rPr>
          <w:noProof/>
        </w:rPr>
        <w:t>12</w:t>
      </w:r>
      <w:r>
        <w:rPr>
          <w:noProof/>
        </w:rPr>
        <w:fldChar w:fldCharType="end"/>
      </w:r>
    </w:p>
    <w:p w14:paraId="3BC32DFB" w14:textId="5A0B6DC9" w:rsidR="002E38C2" w:rsidRDefault="002E38C2">
      <w:pPr>
        <w:pStyle w:val="TOC2"/>
        <w:rPr>
          <w:rFonts w:asciiTheme="minorHAnsi" w:eastAsiaTheme="minorEastAsia" w:hAnsiTheme="minorHAnsi"/>
          <w:smallCaps w:val="0"/>
          <w:noProof/>
          <w:sz w:val="22"/>
        </w:rPr>
      </w:pPr>
      <w:r>
        <w:rPr>
          <w:noProof/>
        </w:rPr>
        <w:t>4.12.3 Advertisement Packet</w:t>
      </w:r>
      <w:r>
        <w:rPr>
          <w:noProof/>
        </w:rPr>
        <w:tab/>
      </w:r>
      <w:r>
        <w:rPr>
          <w:noProof/>
        </w:rPr>
        <w:fldChar w:fldCharType="begin"/>
      </w:r>
      <w:r>
        <w:rPr>
          <w:noProof/>
        </w:rPr>
        <w:instrText xml:space="preserve"> PAGEREF _Toc507680986 \h </w:instrText>
      </w:r>
      <w:r>
        <w:rPr>
          <w:noProof/>
        </w:rPr>
      </w:r>
      <w:r>
        <w:rPr>
          <w:noProof/>
        </w:rPr>
        <w:fldChar w:fldCharType="separate"/>
      </w:r>
      <w:r>
        <w:rPr>
          <w:noProof/>
        </w:rPr>
        <w:t>16</w:t>
      </w:r>
      <w:r>
        <w:rPr>
          <w:noProof/>
        </w:rPr>
        <w:fldChar w:fldCharType="end"/>
      </w:r>
    </w:p>
    <w:p w14:paraId="49C7C097" w14:textId="7265F670" w:rsidR="002E38C2" w:rsidRDefault="002E38C2">
      <w:pPr>
        <w:pStyle w:val="TOC2"/>
        <w:rPr>
          <w:rFonts w:asciiTheme="minorHAnsi" w:eastAsiaTheme="minorEastAsia" w:hAnsiTheme="minorHAnsi"/>
          <w:smallCaps w:val="0"/>
          <w:noProof/>
          <w:sz w:val="22"/>
        </w:rPr>
      </w:pPr>
      <w:r>
        <w:rPr>
          <w:noProof/>
        </w:rPr>
        <w:t>4.12.4 GATT Database</w:t>
      </w:r>
      <w:r>
        <w:rPr>
          <w:noProof/>
        </w:rPr>
        <w:tab/>
      </w:r>
      <w:r>
        <w:rPr>
          <w:noProof/>
        </w:rPr>
        <w:fldChar w:fldCharType="begin"/>
      </w:r>
      <w:r>
        <w:rPr>
          <w:noProof/>
        </w:rPr>
        <w:instrText xml:space="preserve"> PAGEREF _Toc507680987 \h </w:instrText>
      </w:r>
      <w:r>
        <w:rPr>
          <w:noProof/>
        </w:rPr>
      </w:r>
      <w:r>
        <w:rPr>
          <w:noProof/>
        </w:rPr>
        <w:fldChar w:fldCharType="separate"/>
      </w:r>
      <w:r>
        <w:rPr>
          <w:noProof/>
        </w:rPr>
        <w:t>17</w:t>
      </w:r>
      <w:r>
        <w:rPr>
          <w:noProof/>
        </w:rPr>
        <w:fldChar w:fldCharType="end"/>
      </w:r>
    </w:p>
    <w:p w14:paraId="0F343980" w14:textId="1644BBD9" w:rsidR="002E38C2" w:rsidRDefault="002E38C2">
      <w:pPr>
        <w:pStyle w:val="TOC2"/>
        <w:rPr>
          <w:rFonts w:asciiTheme="minorHAnsi" w:eastAsiaTheme="minorEastAsia" w:hAnsiTheme="minorHAnsi"/>
          <w:smallCaps w:val="0"/>
          <w:noProof/>
          <w:sz w:val="22"/>
        </w:rPr>
      </w:pPr>
      <w:r>
        <w:rPr>
          <w:noProof/>
        </w:rPr>
        <w:t>4.12.5 Example Applications</w:t>
      </w:r>
      <w:r>
        <w:rPr>
          <w:noProof/>
        </w:rPr>
        <w:tab/>
      </w:r>
      <w:r>
        <w:rPr>
          <w:noProof/>
        </w:rPr>
        <w:fldChar w:fldCharType="begin"/>
      </w:r>
      <w:r>
        <w:rPr>
          <w:noProof/>
        </w:rPr>
        <w:instrText xml:space="preserve"> PAGEREF _Toc507680988 \h </w:instrText>
      </w:r>
      <w:r>
        <w:rPr>
          <w:noProof/>
        </w:rPr>
      </w:r>
      <w:r>
        <w:rPr>
          <w:noProof/>
        </w:rPr>
        <w:fldChar w:fldCharType="separate"/>
      </w:r>
      <w:r>
        <w:rPr>
          <w:noProof/>
        </w:rPr>
        <w:t>17</w:t>
      </w:r>
      <w:r>
        <w:rPr>
          <w:noProof/>
        </w:rPr>
        <w:fldChar w:fldCharType="end"/>
      </w:r>
    </w:p>
    <w:p w14:paraId="618E9267" w14:textId="7FECAE75" w:rsidR="002E38C2" w:rsidRDefault="002E38C2">
      <w:pPr>
        <w:pStyle w:val="TOC2"/>
        <w:rPr>
          <w:rFonts w:asciiTheme="minorHAnsi" w:eastAsiaTheme="minorEastAsia" w:hAnsiTheme="minorHAnsi"/>
          <w:smallCaps w:val="0"/>
          <w:noProof/>
          <w:sz w:val="22"/>
        </w:rPr>
      </w:pPr>
      <w:r>
        <w:rPr>
          <w:noProof/>
        </w:rPr>
        <w:t>4.12.6 WICED Bluetooth Designer</w:t>
      </w:r>
      <w:r>
        <w:rPr>
          <w:noProof/>
        </w:rPr>
        <w:tab/>
      </w:r>
      <w:r>
        <w:rPr>
          <w:noProof/>
        </w:rPr>
        <w:fldChar w:fldCharType="begin"/>
      </w:r>
      <w:r>
        <w:rPr>
          <w:noProof/>
        </w:rPr>
        <w:instrText xml:space="preserve"> PAGEREF _Toc507680989 \h </w:instrText>
      </w:r>
      <w:r>
        <w:rPr>
          <w:noProof/>
        </w:rPr>
      </w:r>
      <w:r>
        <w:rPr>
          <w:noProof/>
        </w:rPr>
        <w:fldChar w:fldCharType="separate"/>
      </w:r>
      <w:r>
        <w:rPr>
          <w:noProof/>
        </w:rPr>
        <w:t>18</w:t>
      </w:r>
      <w:r>
        <w:rPr>
          <w:noProof/>
        </w:rPr>
        <w:fldChar w:fldCharType="end"/>
      </w:r>
    </w:p>
    <w:p w14:paraId="35936E62" w14:textId="51F3CE7C"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13</w:t>
      </w:r>
      <w:r>
        <w:rPr>
          <w:rFonts w:asciiTheme="minorHAnsi" w:eastAsiaTheme="minorEastAsia" w:hAnsiTheme="minorHAnsi"/>
          <w:b w:val="0"/>
          <w:bCs w:val="0"/>
          <w:caps w:val="0"/>
          <w:noProof/>
        </w:rPr>
        <w:tab/>
      </w:r>
      <w:r>
        <w:rPr>
          <w:noProof/>
        </w:rPr>
        <w:t>Advanced Topics</w:t>
      </w:r>
      <w:r>
        <w:rPr>
          <w:noProof/>
        </w:rPr>
        <w:tab/>
      </w:r>
      <w:r>
        <w:rPr>
          <w:noProof/>
        </w:rPr>
        <w:fldChar w:fldCharType="begin"/>
      </w:r>
      <w:r>
        <w:rPr>
          <w:noProof/>
        </w:rPr>
        <w:instrText xml:space="preserve"> PAGEREF _Toc507680990 \h </w:instrText>
      </w:r>
      <w:r>
        <w:rPr>
          <w:noProof/>
        </w:rPr>
      </w:r>
      <w:r>
        <w:rPr>
          <w:noProof/>
        </w:rPr>
        <w:fldChar w:fldCharType="separate"/>
      </w:r>
      <w:r>
        <w:rPr>
          <w:noProof/>
        </w:rPr>
        <w:t>23</w:t>
      </w:r>
      <w:r>
        <w:rPr>
          <w:noProof/>
        </w:rPr>
        <w:fldChar w:fldCharType="end"/>
      </w:r>
    </w:p>
    <w:p w14:paraId="73FE6DD4" w14:textId="434147FE"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14</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07680991 \h </w:instrText>
      </w:r>
      <w:r>
        <w:rPr>
          <w:noProof/>
        </w:rPr>
      </w:r>
      <w:r>
        <w:rPr>
          <w:noProof/>
        </w:rPr>
        <w:fldChar w:fldCharType="separate"/>
      </w:r>
      <w:r>
        <w:rPr>
          <w:noProof/>
        </w:rPr>
        <w:t>24</w:t>
      </w:r>
      <w:r>
        <w:rPr>
          <w:noProof/>
        </w:rPr>
        <w:fldChar w:fldCharType="end"/>
      </w:r>
    </w:p>
    <w:p w14:paraId="02C8621E" w14:textId="6AFEF9F7" w:rsidR="002E38C2" w:rsidRDefault="002E38C2">
      <w:pPr>
        <w:pStyle w:val="TOC2"/>
        <w:rPr>
          <w:rFonts w:asciiTheme="minorHAnsi" w:eastAsiaTheme="minorEastAsia" w:hAnsiTheme="minorHAnsi"/>
          <w:smallCaps w:val="0"/>
          <w:noProof/>
          <w:sz w:val="22"/>
        </w:rPr>
      </w:pPr>
      <w:r>
        <w:rPr>
          <w:noProof/>
        </w:rPr>
        <w:t>Exercise - 4.1 Create a BLE Advertiser</w:t>
      </w:r>
      <w:r>
        <w:rPr>
          <w:noProof/>
        </w:rPr>
        <w:tab/>
      </w:r>
      <w:r>
        <w:rPr>
          <w:noProof/>
        </w:rPr>
        <w:fldChar w:fldCharType="begin"/>
      </w:r>
      <w:r>
        <w:rPr>
          <w:noProof/>
        </w:rPr>
        <w:instrText xml:space="preserve"> PAGEREF _Toc507680992 \h </w:instrText>
      </w:r>
      <w:r>
        <w:rPr>
          <w:noProof/>
        </w:rPr>
      </w:r>
      <w:r>
        <w:rPr>
          <w:noProof/>
        </w:rPr>
        <w:fldChar w:fldCharType="separate"/>
      </w:r>
      <w:r>
        <w:rPr>
          <w:noProof/>
        </w:rPr>
        <w:t>24</w:t>
      </w:r>
      <w:r>
        <w:rPr>
          <w:noProof/>
        </w:rPr>
        <w:fldChar w:fldCharType="end"/>
      </w:r>
    </w:p>
    <w:p w14:paraId="5C68D55D" w14:textId="61502867" w:rsidR="002E38C2" w:rsidRDefault="002E38C2">
      <w:pPr>
        <w:pStyle w:val="TOC2"/>
        <w:rPr>
          <w:rFonts w:asciiTheme="minorHAnsi" w:eastAsiaTheme="minorEastAsia" w:hAnsiTheme="minorHAnsi"/>
          <w:smallCaps w:val="0"/>
          <w:noProof/>
          <w:sz w:val="22"/>
        </w:rPr>
      </w:pPr>
      <w:r>
        <w:rPr>
          <w:noProof/>
        </w:rPr>
        <w:t>Exercise - 4.2 Connect using BLE</w:t>
      </w:r>
      <w:r>
        <w:rPr>
          <w:noProof/>
        </w:rPr>
        <w:tab/>
      </w:r>
      <w:r>
        <w:rPr>
          <w:noProof/>
        </w:rPr>
        <w:fldChar w:fldCharType="begin"/>
      </w:r>
      <w:r>
        <w:rPr>
          <w:noProof/>
        </w:rPr>
        <w:instrText xml:space="preserve"> PAGEREF _Toc507680993 \h </w:instrText>
      </w:r>
      <w:r>
        <w:rPr>
          <w:noProof/>
        </w:rPr>
      </w:r>
      <w:r>
        <w:rPr>
          <w:noProof/>
        </w:rPr>
        <w:fldChar w:fldCharType="separate"/>
      </w:r>
      <w:r>
        <w:rPr>
          <w:noProof/>
        </w:rPr>
        <w:t>25</w:t>
      </w:r>
      <w:r>
        <w:rPr>
          <w:noProof/>
        </w:rPr>
        <w:fldChar w:fldCharType="end"/>
      </w:r>
    </w:p>
    <w:p w14:paraId="3CCE4108" w14:textId="239AA636" w:rsidR="002E38C2" w:rsidRDefault="002E38C2">
      <w:pPr>
        <w:pStyle w:val="TOC2"/>
        <w:rPr>
          <w:rFonts w:asciiTheme="minorHAnsi" w:eastAsiaTheme="minorEastAsia" w:hAnsiTheme="minorHAnsi"/>
          <w:smallCaps w:val="0"/>
          <w:noProof/>
          <w:sz w:val="22"/>
        </w:rPr>
      </w:pPr>
      <w:r>
        <w:rPr>
          <w:noProof/>
        </w:rPr>
        <w:t>Exercise - 4.3 Save BLE Bonding Information</w:t>
      </w:r>
      <w:r>
        <w:rPr>
          <w:noProof/>
        </w:rPr>
        <w:tab/>
      </w:r>
      <w:r>
        <w:rPr>
          <w:noProof/>
        </w:rPr>
        <w:fldChar w:fldCharType="begin"/>
      </w:r>
      <w:r>
        <w:rPr>
          <w:noProof/>
        </w:rPr>
        <w:instrText xml:space="preserve"> PAGEREF _Toc507680994 \h </w:instrText>
      </w:r>
      <w:r>
        <w:rPr>
          <w:noProof/>
        </w:rPr>
      </w:r>
      <w:r>
        <w:rPr>
          <w:noProof/>
        </w:rPr>
        <w:fldChar w:fldCharType="separate"/>
      </w:r>
      <w:r>
        <w:rPr>
          <w:noProof/>
        </w:rPr>
        <w:t>27</w:t>
      </w:r>
      <w:r>
        <w:rPr>
          <w:noProof/>
        </w:rPr>
        <w:fldChar w:fldCharType="end"/>
      </w:r>
    </w:p>
    <w:p w14:paraId="4FA19E21" w14:textId="58B4E042" w:rsidR="002E38C2" w:rsidRDefault="002E38C2">
      <w:pPr>
        <w:pStyle w:val="TOC2"/>
        <w:rPr>
          <w:rFonts w:asciiTheme="minorHAnsi" w:eastAsiaTheme="minorEastAsia" w:hAnsiTheme="minorHAnsi"/>
          <w:smallCaps w:val="0"/>
          <w:noProof/>
          <w:sz w:val="22"/>
        </w:rPr>
      </w:pPr>
      <w:r>
        <w:rPr>
          <w:noProof/>
        </w:rPr>
        <w:t>Exercise - 4.4 Add a Pairing Key</w:t>
      </w:r>
      <w:r>
        <w:rPr>
          <w:noProof/>
        </w:rPr>
        <w:tab/>
      </w:r>
      <w:r>
        <w:rPr>
          <w:noProof/>
        </w:rPr>
        <w:fldChar w:fldCharType="begin"/>
      </w:r>
      <w:r>
        <w:rPr>
          <w:noProof/>
        </w:rPr>
        <w:instrText xml:space="preserve"> PAGEREF _Toc507680995 \h </w:instrText>
      </w:r>
      <w:r>
        <w:rPr>
          <w:noProof/>
        </w:rPr>
      </w:r>
      <w:r>
        <w:rPr>
          <w:noProof/>
        </w:rPr>
        <w:fldChar w:fldCharType="separate"/>
      </w:r>
      <w:r>
        <w:rPr>
          <w:noProof/>
        </w:rPr>
        <w:t>29</w:t>
      </w:r>
      <w:r>
        <w:rPr>
          <w:noProof/>
        </w:rPr>
        <w:fldChar w:fldCharType="end"/>
      </w:r>
    </w:p>
    <w:p w14:paraId="063C4A1C" w14:textId="3CBBCB08" w:rsidR="002E38C2" w:rsidRDefault="002E38C2">
      <w:pPr>
        <w:pStyle w:val="TOC2"/>
        <w:rPr>
          <w:rFonts w:asciiTheme="minorHAnsi" w:eastAsiaTheme="minorEastAsia" w:hAnsiTheme="minorHAnsi"/>
          <w:smallCaps w:val="0"/>
          <w:noProof/>
          <w:sz w:val="22"/>
        </w:rPr>
      </w:pPr>
      <w:r>
        <w:rPr>
          <w:noProof/>
        </w:rPr>
        <w:t xml:space="preserve">Exercise - 4.5 Implement a BLE Central Device </w:t>
      </w:r>
      <w:r w:rsidRPr="00D00934">
        <w:rPr>
          <w:noProof/>
          <w:color w:val="FF0000"/>
        </w:rPr>
        <w:t>???</w:t>
      </w:r>
      <w:r>
        <w:rPr>
          <w:noProof/>
        </w:rPr>
        <w:tab/>
      </w:r>
      <w:r>
        <w:rPr>
          <w:noProof/>
        </w:rPr>
        <w:fldChar w:fldCharType="begin"/>
      </w:r>
      <w:r>
        <w:rPr>
          <w:noProof/>
        </w:rPr>
        <w:instrText xml:space="preserve"> PAGEREF _Toc507680996 \h </w:instrText>
      </w:r>
      <w:r>
        <w:rPr>
          <w:noProof/>
        </w:rPr>
      </w:r>
      <w:r>
        <w:rPr>
          <w:noProof/>
        </w:rPr>
        <w:fldChar w:fldCharType="separate"/>
      </w:r>
      <w:r>
        <w:rPr>
          <w:noProof/>
        </w:rPr>
        <w:t>29</w:t>
      </w:r>
      <w:r>
        <w:rPr>
          <w:noProof/>
        </w:rPr>
        <w:fldChar w:fldCharType="end"/>
      </w:r>
    </w:p>
    <w:p w14:paraId="51F3B9C9" w14:textId="5C23BC07" w:rsidR="002E38C2" w:rsidRDefault="002E38C2">
      <w:pPr>
        <w:pStyle w:val="TOC2"/>
        <w:rPr>
          <w:rFonts w:asciiTheme="minorHAnsi" w:eastAsiaTheme="minorEastAsia" w:hAnsiTheme="minorHAnsi"/>
          <w:smallCaps w:val="0"/>
          <w:noProof/>
          <w:sz w:val="22"/>
        </w:rPr>
      </w:pPr>
      <w:r>
        <w:rPr>
          <w:noProof/>
        </w:rPr>
        <w:t xml:space="preserve">Exercise - 4.6 (Advanced) Join a BLE Mesh Network </w:t>
      </w:r>
      <w:r w:rsidRPr="00D00934">
        <w:rPr>
          <w:noProof/>
          <w:color w:val="FF0000"/>
        </w:rPr>
        <w:t>???</w:t>
      </w:r>
      <w:r>
        <w:rPr>
          <w:noProof/>
        </w:rPr>
        <w:tab/>
      </w:r>
      <w:r>
        <w:rPr>
          <w:noProof/>
        </w:rPr>
        <w:fldChar w:fldCharType="begin"/>
      </w:r>
      <w:r>
        <w:rPr>
          <w:noProof/>
        </w:rPr>
        <w:instrText xml:space="preserve"> PAGEREF _Toc507680997 \h </w:instrText>
      </w:r>
      <w:r>
        <w:rPr>
          <w:noProof/>
        </w:rPr>
      </w:r>
      <w:r>
        <w:rPr>
          <w:noProof/>
        </w:rPr>
        <w:fldChar w:fldCharType="separate"/>
      </w:r>
      <w:r>
        <w:rPr>
          <w:noProof/>
        </w:rPr>
        <w:t>29</w:t>
      </w:r>
      <w:r>
        <w:rPr>
          <w:noProof/>
        </w:rPr>
        <w:fldChar w:fldCharType="end"/>
      </w:r>
    </w:p>
    <w:p w14:paraId="0E2B34E8" w14:textId="4F6658B6"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15</w:t>
      </w:r>
      <w:r>
        <w:rPr>
          <w:rFonts w:asciiTheme="minorHAnsi" w:eastAsiaTheme="minorEastAsia" w:hAnsiTheme="minorHAnsi"/>
          <w:b w:val="0"/>
          <w:bCs w:val="0"/>
          <w:caps w:val="0"/>
          <w:noProof/>
        </w:rPr>
        <w:tab/>
      </w:r>
      <w:r>
        <w:rPr>
          <w:noProof/>
        </w:rPr>
        <w:t>Recommended Reading</w:t>
      </w:r>
      <w:r>
        <w:rPr>
          <w:noProof/>
        </w:rPr>
        <w:tab/>
      </w:r>
      <w:r>
        <w:rPr>
          <w:noProof/>
        </w:rPr>
        <w:fldChar w:fldCharType="begin"/>
      </w:r>
      <w:r>
        <w:rPr>
          <w:noProof/>
        </w:rPr>
        <w:instrText xml:space="preserve"> PAGEREF _Toc507680998 \h </w:instrText>
      </w:r>
      <w:r>
        <w:rPr>
          <w:noProof/>
        </w:rPr>
      </w:r>
      <w:r>
        <w:rPr>
          <w:noProof/>
        </w:rPr>
        <w:fldChar w:fldCharType="separate"/>
      </w:r>
      <w:r>
        <w:rPr>
          <w:noProof/>
        </w:rPr>
        <w:t>30</w:t>
      </w:r>
      <w:r>
        <w:rPr>
          <w:noProof/>
        </w:rPr>
        <w:fldChar w:fldCharType="end"/>
      </w:r>
    </w:p>
    <w:p w14:paraId="11935B4B" w14:textId="7FECA1EB" w:rsidR="00CE2237" w:rsidRDefault="00CE2237" w:rsidP="00CE2237">
      <w:pPr>
        <w:rPr>
          <w:b/>
        </w:rPr>
      </w:pPr>
      <w:r>
        <w:rPr>
          <w:b/>
        </w:rPr>
        <w:fldChar w:fldCharType="end"/>
      </w:r>
    </w:p>
    <w:p w14:paraId="3EC8590A" w14:textId="77777777" w:rsidR="00CE2237" w:rsidRDefault="00CE2237">
      <w:pPr>
        <w:rPr>
          <w:b/>
        </w:rPr>
      </w:pPr>
      <w:r>
        <w:rPr>
          <w:b/>
        </w:rPr>
        <w:br w:type="page"/>
      </w:r>
    </w:p>
    <w:p w14:paraId="51437574" w14:textId="49DCC15A" w:rsidR="0038787E" w:rsidRDefault="00E23EB5" w:rsidP="00B56E98">
      <w:pPr>
        <w:pStyle w:val="Heading1"/>
      </w:pPr>
      <w:bookmarkStart w:id="1" w:name="_Toc507680966"/>
      <w:r>
        <w:lastRenderedPageBreak/>
        <w:t xml:space="preserve">BLE </w:t>
      </w:r>
      <w:r w:rsidR="000E01D8">
        <w:t>Introduction</w:t>
      </w:r>
      <w:bookmarkEnd w:id="1"/>
    </w:p>
    <w:p w14:paraId="0D34E6FF" w14:textId="0F56E7A8" w:rsidR="003D4B5E" w:rsidRDefault="003D4B5E" w:rsidP="003D4B5E">
      <w:r>
        <w:t>With the addition of B</w:t>
      </w:r>
      <w:r w:rsidR="00B422E4">
        <w:t xml:space="preserve">luetooth </w:t>
      </w:r>
      <w:r>
        <w:t>L</w:t>
      </w:r>
      <w:r w:rsidR="00B422E4">
        <w:t xml:space="preserve">ow </w:t>
      </w:r>
      <w:r>
        <w:t>E</w:t>
      </w:r>
      <w:r w:rsidR="00B422E4">
        <w:t>nergy</w:t>
      </w:r>
      <w:r>
        <w:t xml:space="preserve"> </w:t>
      </w:r>
      <w:r w:rsidR="00B422E4">
        <w:t xml:space="preserve">to the Bluetooth specification </w:t>
      </w:r>
      <w:r>
        <w:t xml:space="preserve">in 2010, it has become very popular in IoT devices such as smart watches, health monitors, beacons, etc. What these applications typically have in common is small batteries that are often not charged frequently. Therefore, low power is more critical than data transfer speed. </w:t>
      </w:r>
      <w:commentRangeStart w:id="2"/>
      <w:r>
        <w:t>Moreover, these types of devices don</w:t>
      </w:r>
      <w:r w:rsidR="003D4A48">
        <w:t>'</w:t>
      </w:r>
      <w:r>
        <w:t>t require a constant connection</w:t>
      </w:r>
      <w:commentRangeEnd w:id="2"/>
      <w:r w:rsidR="00B422E4">
        <w:rPr>
          <w:rStyle w:val="CommentReference"/>
        </w:rPr>
        <w:commentReference w:id="2"/>
      </w:r>
      <w:r>
        <w:t>. Rather, they can connect somewhat infrequently to send a burst of data.</w:t>
      </w:r>
    </w:p>
    <w:p w14:paraId="769031B1" w14:textId="0E902DE4" w:rsidR="003D4B5E" w:rsidRDefault="003D4B5E" w:rsidP="003D4B5E">
      <w:r>
        <w:t xml:space="preserve">The scenario described above is ideal for BLE. In fact, the way low power is achieved in BLE is </w:t>
      </w:r>
      <w:r w:rsidRPr="003D4B5E">
        <w:rPr>
          <w:u w:val="single"/>
        </w:rPr>
        <w:t>not</w:t>
      </w:r>
      <w:r>
        <w:t xml:space="preserve"> by lowering the power of the radio (i.e. the range), but rather by having the radio turned off most of the time. That is, BLE connections can stay active while only turning on the radio for a small percentage of each connection interval (e.g. a few hundred microseconds). The connection interval can be varied depending on the application from 7.5 </w:t>
      </w:r>
      <w:proofErr w:type="spellStart"/>
      <w:r>
        <w:t>ms</w:t>
      </w:r>
      <w:proofErr w:type="spellEnd"/>
      <w:r>
        <w:t xml:space="preserve"> to </w:t>
      </w:r>
      <w:commentRangeStart w:id="3"/>
      <w:r>
        <w:t xml:space="preserve">4 seconds </w:t>
      </w:r>
      <w:commentRangeEnd w:id="3"/>
      <w:r w:rsidR="00B422E4">
        <w:rPr>
          <w:rStyle w:val="CommentReference"/>
        </w:rPr>
        <w:commentReference w:id="3"/>
      </w:r>
      <w:r>
        <w:t xml:space="preserve">to trade off power and performance. </w:t>
      </w:r>
    </w:p>
    <w:p w14:paraId="16198344" w14:textId="45E06BCF" w:rsidR="003D4B5E" w:rsidRDefault="003D4B5E" w:rsidP="00CE2237">
      <w:r>
        <w:t xml:space="preserve">The MCU </w:t>
      </w:r>
      <w:r w:rsidR="00B422E4">
        <w:t xml:space="preserve">can </w:t>
      </w:r>
      <w:r>
        <w:t xml:space="preserve">also </w:t>
      </w:r>
      <w:r w:rsidR="00B422E4">
        <w:t xml:space="preserve">be </w:t>
      </w:r>
      <w:r>
        <w:t>put in</w:t>
      </w:r>
      <w:r w:rsidR="00B422E4">
        <w:t>to</w:t>
      </w:r>
      <w:r>
        <w:t xml:space="preserve"> sleep mode</w:t>
      </w:r>
      <w:r w:rsidR="00B422E4">
        <w:t>s</w:t>
      </w:r>
      <w:r>
        <w:t xml:space="preserve"> a large portion of the time to further reduce power.</w:t>
      </w:r>
    </w:p>
    <w:p w14:paraId="4071C506" w14:textId="03BD1741" w:rsidR="00D74888" w:rsidRDefault="00D74888" w:rsidP="00CE2237">
      <w:r>
        <w:t xml:space="preserve">BLE is also sometimes referred to as </w:t>
      </w:r>
      <w:r w:rsidR="003D4A48">
        <w:t>"</w:t>
      </w:r>
      <w:r>
        <w:t>Bluetooth Smart</w:t>
      </w:r>
      <w:r w:rsidR="003D4A48">
        <w:t>"</w:t>
      </w:r>
      <w:r>
        <w:t xml:space="preserve">. The two terms are interchangeable. Devices that support both Classic Bluetooth and BLE (e.g. smartphones) are sometimes called </w:t>
      </w:r>
      <w:r w:rsidR="003D4A48">
        <w:t>"</w:t>
      </w:r>
      <w:r>
        <w:t>Smart Ready</w:t>
      </w:r>
      <w:r w:rsidR="003D4A48">
        <w:t>"</w:t>
      </w:r>
      <w:r>
        <w:t>.</w:t>
      </w:r>
    </w:p>
    <w:p w14:paraId="1743A30C" w14:textId="2F564587" w:rsidR="00297ADA" w:rsidRDefault="00297ADA" w:rsidP="00B56E98">
      <w:pPr>
        <w:pStyle w:val="Heading1"/>
      </w:pPr>
      <w:bookmarkStart w:id="4" w:name="_Toc507680967"/>
      <w:r>
        <w:t>Stack</w:t>
      </w:r>
      <w:bookmarkEnd w:id="4"/>
    </w:p>
    <w:p w14:paraId="1BB60E95" w14:textId="74B6CA97" w:rsidR="006A2A2A" w:rsidRDefault="00B56E98" w:rsidP="00B56E98">
      <w:pPr>
        <w:keepNext/>
      </w:pPr>
      <w:r>
        <w:t>As with most complex systems, the BLE stack is broken into layers as shown below.</w:t>
      </w:r>
    </w:p>
    <w:p w14:paraId="08F63B0E" w14:textId="19656DB3" w:rsidR="00B56E98" w:rsidRPr="006A2A2A" w:rsidRDefault="00E73F7A" w:rsidP="00B56E98">
      <w:pPr>
        <w:jc w:val="center"/>
      </w:pPr>
      <w:r>
        <w:object w:dxaOrig="9695" w:dyaOrig="7570" w14:anchorId="60E46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35pt;height:301.8pt" o:ole="">
            <v:imagedata r:id="rId11" o:title=""/>
          </v:shape>
          <o:OLEObject Type="Embed" ProgID="Visio.Drawing.11" ShapeID="_x0000_i1025" DrawAspect="Content" ObjectID="_1584797398" r:id="rId12"/>
        </w:object>
      </w:r>
    </w:p>
    <w:p w14:paraId="0AF84BAA" w14:textId="6D5EAFEF" w:rsidR="000F0020" w:rsidRDefault="000F0020" w:rsidP="00B56E98">
      <w:pPr>
        <w:pStyle w:val="Heading1"/>
      </w:pPr>
      <w:bookmarkStart w:id="5" w:name="_Toc507680968"/>
      <w:r>
        <w:lastRenderedPageBreak/>
        <w:t>Physical Layer (PHY)</w:t>
      </w:r>
      <w:bookmarkEnd w:id="5"/>
    </w:p>
    <w:p w14:paraId="6BA1DF8A" w14:textId="77777777" w:rsidR="000F0020" w:rsidRDefault="000F0020" w:rsidP="000F0020">
      <w:commentRangeStart w:id="6"/>
      <w:r>
        <w:t>BLE operates in the 2.4 GHz ISM band (2.400 – 2.480 GHz) using 40 channels with 2 MHz spacing between channels. 3 channels are used for advertising (i.e. establishing a connection) and 37 channels are used for data. Gaussian Frequency Shift Keying (GFSK) modulation is used.</w:t>
      </w:r>
      <w:commentRangeEnd w:id="6"/>
      <w:r w:rsidR="00455CEB">
        <w:rPr>
          <w:rStyle w:val="CommentReference"/>
        </w:rPr>
        <w:commentReference w:id="6"/>
      </w:r>
    </w:p>
    <w:p w14:paraId="3C099A7C" w14:textId="476617EE" w:rsidR="000F0020" w:rsidRDefault="0081011C" w:rsidP="000F0020">
      <w:r>
        <w:t>Note that t</w:t>
      </w:r>
      <w:r w:rsidR="00455CEB">
        <w:t xml:space="preserve">his is the same </w:t>
      </w:r>
      <w:r>
        <w:t xml:space="preserve">overall </w:t>
      </w:r>
      <w:r w:rsidR="00455CEB">
        <w:t>band</w:t>
      </w:r>
      <w:r>
        <w:t xml:space="preserve"> </w:t>
      </w:r>
      <w:r w:rsidR="00455CEB">
        <w:t xml:space="preserve">as Bluetooth Classic and WiFi (802.11)! </w:t>
      </w:r>
      <w:proofErr w:type="gramStart"/>
      <w:r w:rsidR="000F0020">
        <w:t>In order to</w:t>
      </w:r>
      <w:proofErr w:type="gramEnd"/>
      <w:r w:rsidR="000F0020">
        <w:t xml:space="preserve"> work in the crowded 2.4 GHz ISM band, the 3 advertising channels (37, 38, and 39) are spread across the spectrum. For example, a region with 3 Wi-Fi access points operating on 3 different channels may look like this when superimposed on the BLE channels:</w:t>
      </w:r>
    </w:p>
    <w:p w14:paraId="57784982" w14:textId="77777777" w:rsidR="000F0020" w:rsidRDefault="000F0020" w:rsidP="000F0020">
      <w:r w:rsidRPr="00D74888">
        <w:rPr>
          <w:noProof/>
        </w:rPr>
        <w:drawing>
          <wp:inline distT="0" distB="0" distL="0" distR="0" wp14:anchorId="114FB8C6" wp14:editId="3A7041E5">
            <wp:extent cx="5943600" cy="17653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1765300"/>
                    </a:xfrm>
                    <a:prstGeom prst="rect">
                      <a:avLst/>
                    </a:prstGeom>
                  </pic:spPr>
                </pic:pic>
              </a:graphicData>
            </a:graphic>
          </wp:inline>
        </w:drawing>
      </w:r>
    </w:p>
    <w:p w14:paraId="47BF44B4" w14:textId="77777777" w:rsidR="00311ADB" w:rsidRDefault="00311ADB" w:rsidP="00311ADB">
      <w:r>
        <w:t>BLE uses adaptive frequency hopping (AFH) to avoid channels with poor signal strength or high error rates. In the example above, channels 0-8, 11-20, and 24-32 will likely be identified as channels that should be excluded from frequency hopping due to the interference from the Wi-Fi signals.</w:t>
      </w:r>
    </w:p>
    <w:p w14:paraId="649057D0" w14:textId="062E9550" w:rsidR="000F0020" w:rsidRPr="000F0020" w:rsidRDefault="000F0020" w:rsidP="000F0020">
      <w:r>
        <w:t>The max</w:t>
      </w:r>
      <w:r w:rsidR="00455CEB">
        <w:t>imum</w:t>
      </w:r>
      <w:r>
        <w:t xml:space="preserve"> raw data transfer rate in BLE is 1 </w:t>
      </w:r>
      <w:proofErr w:type="spellStart"/>
      <w:r>
        <w:t>Mbps</w:t>
      </w:r>
      <w:proofErr w:type="spellEnd"/>
      <w:r>
        <w:t xml:space="preserve">. In Bluetooth v5, the data rate can be doubled to 2 </w:t>
      </w:r>
      <w:proofErr w:type="spellStart"/>
      <w:r>
        <w:t>Mbps</w:t>
      </w:r>
      <w:proofErr w:type="spellEnd"/>
      <w:r>
        <w:t xml:space="preserve"> at the expense of range. Including overhead, the actual data transfer rate is ~300 Kbps in Bluetooth v4.1 and is ~800 Kbps in Bluetooth v4.2 and beyond due to the data length extension which allows larger payloads in each packet (27 bytes vs. 251 bytes).</w:t>
      </w:r>
      <w:r w:rsidR="00CC2F20">
        <w:t xml:space="preserve"> The max payload size can be different between transmit and receive to optimize application throughput.</w:t>
      </w:r>
    </w:p>
    <w:p w14:paraId="704AD261" w14:textId="6E7E8E48" w:rsidR="006A2A2A" w:rsidRDefault="006A2A2A" w:rsidP="00B56E98">
      <w:pPr>
        <w:pStyle w:val="Heading1"/>
      </w:pPr>
      <w:bookmarkStart w:id="7" w:name="_Toc507680969"/>
      <w:r>
        <w:t>Link Layer</w:t>
      </w:r>
      <w:r w:rsidR="000F0020">
        <w:t xml:space="preserve"> (LL)</w:t>
      </w:r>
      <w:bookmarkEnd w:id="7"/>
    </w:p>
    <w:p w14:paraId="65314502" w14:textId="2175DFDD" w:rsidR="00311ADB" w:rsidRDefault="00311ADB" w:rsidP="00311ADB">
      <w:r>
        <w:t xml:space="preserve">The link layer </w:t>
      </w:r>
      <w:r w:rsidR="009B1556">
        <w:t>provides the methods for</w:t>
      </w:r>
      <w:r>
        <w:t xml:space="preserve"> devices </w:t>
      </w:r>
      <w:r w:rsidR="009B1556">
        <w:t>to find each other and connect. It also handles maintaining a reliable link once it has been established</w:t>
      </w:r>
      <w:r>
        <w:t>.</w:t>
      </w:r>
    </w:p>
    <w:p w14:paraId="0003C95D" w14:textId="2DB1D317" w:rsidR="00311ADB" w:rsidRDefault="00311ADB" w:rsidP="00311ADB">
      <w:r>
        <w:t>A</w:t>
      </w:r>
      <w:r w:rsidR="00856F06">
        <w:t xml:space="preserve"> device that is available will </w:t>
      </w:r>
      <w:r w:rsidR="00856F06" w:rsidRPr="00856F06">
        <w:rPr>
          <w:i/>
        </w:rPr>
        <w:t>Advertise</w:t>
      </w:r>
      <w:r>
        <w:t xml:space="preserve"> so that it can be discovered by nearby devices. The advertisement packet includes device information such as services supported and what type of connections, if any, the device will allow.</w:t>
      </w:r>
    </w:p>
    <w:p w14:paraId="32402719" w14:textId="202E65BB" w:rsidR="00311ADB" w:rsidRDefault="00311ADB" w:rsidP="00311ADB">
      <w:r>
        <w:t xml:space="preserve">Devices that want to gather information or form connections will </w:t>
      </w:r>
      <w:r w:rsidR="00856F06" w:rsidRPr="00856F06">
        <w:rPr>
          <w:i/>
        </w:rPr>
        <w:t>S</w:t>
      </w:r>
      <w:r w:rsidRPr="00856F06">
        <w:rPr>
          <w:i/>
        </w:rPr>
        <w:t>can</w:t>
      </w:r>
      <w:r>
        <w:t xml:space="preserve"> for nearby devices that are advertising.</w:t>
      </w:r>
      <w:r w:rsidR="00771493">
        <w:t xml:space="preserve"> </w:t>
      </w:r>
      <w:r w:rsidR="00AD4B32">
        <w:t xml:space="preserve">Scan packets are sent out at irregular intervals </w:t>
      </w:r>
      <w:r w:rsidR="00932699">
        <w:t>to increase the chances of coinciding with a listening device</w:t>
      </w:r>
      <w:r w:rsidR="003D4A48">
        <w:t>'</w:t>
      </w:r>
      <w:r w:rsidR="00932699">
        <w:t xml:space="preserve">s window. </w:t>
      </w:r>
      <w:r w:rsidR="00771493">
        <w:t xml:space="preserve">Once devices know about each other, the one that initiates the connection </w:t>
      </w:r>
      <w:r w:rsidR="00856F06">
        <w:lastRenderedPageBreak/>
        <w:t>(</w:t>
      </w:r>
      <w:r w:rsidR="00316D64">
        <w:t>i.e.</w:t>
      </w:r>
      <w:r w:rsidR="00856F06">
        <w:t xml:space="preserve"> the one that was scanning</w:t>
      </w:r>
      <w:r w:rsidR="00316D64">
        <w:t xml:space="preserve"> for devices</w:t>
      </w:r>
      <w:r w:rsidR="00856F06">
        <w:t xml:space="preserve">) </w:t>
      </w:r>
      <w:r w:rsidR="00771493">
        <w:t xml:space="preserve">will be the </w:t>
      </w:r>
      <w:r w:rsidR="00771493" w:rsidRPr="00856F06">
        <w:rPr>
          <w:i/>
        </w:rPr>
        <w:t>LL</w:t>
      </w:r>
      <w:r w:rsidR="00856F06" w:rsidRPr="00856F06">
        <w:rPr>
          <w:i/>
        </w:rPr>
        <w:t> </w:t>
      </w:r>
      <w:r w:rsidR="00771493" w:rsidRPr="00856F06">
        <w:rPr>
          <w:i/>
        </w:rPr>
        <w:t>Master</w:t>
      </w:r>
      <w:r w:rsidR="00771493">
        <w:t xml:space="preserve">, while the one that accepts the connection will be the </w:t>
      </w:r>
      <w:r w:rsidR="00771493" w:rsidRPr="00856F06">
        <w:rPr>
          <w:i/>
        </w:rPr>
        <w:t>LL</w:t>
      </w:r>
      <w:r w:rsidR="00856F06" w:rsidRPr="00856F06">
        <w:rPr>
          <w:i/>
        </w:rPr>
        <w:t> </w:t>
      </w:r>
      <w:r w:rsidR="00771493" w:rsidRPr="00856F06">
        <w:rPr>
          <w:i/>
        </w:rPr>
        <w:t>Slave</w:t>
      </w:r>
      <w:r w:rsidR="00771493">
        <w:t>.</w:t>
      </w:r>
    </w:p>
    <w:p w14:paraId="55F5EAB0" w14:textId="44ABBBCA" w:rsidR="00771493" w:rsidRDefault="00771493" w:rsidP="00311ADB">
      <w:r>
        <w:t xml:space="preserve">Once a </w:t>
      </w:r>
      <w:commentRangeStart w:id="8"/>
      <w:r>
        <w:t xml:space="preserve">connection </w:t>
      </w:r>
      <w:commentRangeEnd w:id="8"/>
      <w:r w:rsidR="00932699">
        <w:rPr>
          <w:rStyle w:val="CommentReference"/>
        </w:rPr>
        <w:commentReference w:id="8"/>
      </w:r>
      <w:r>
        <w:t>is established, the link layer uses AES-128 encryption and 24-bit cyclic redundancy check (CRC) to guarantee a private and reliable connection. The link layer also implements AFH as described previously.</w:t>
      </w:r>
    </w:p>
    <w:p w14:paraId="447D976F" w14:textId="06EC3DEC" w:rsidR="0089105D" w:rsidRDefault="00CC2F20" w:rsidP="00B56E98">
      <w:pPr>
        <w:pStyle w:val="Heading1"/>
      </w:pPr>
      <w:bookmarkStart w:id="9" w:name="_Toc507680970"/>
      <w:r>
        <w:t>Logical Link Control Adaptation Pr</w:t>
      </w:r>
      <w:r w:rsidR="009B1556">
        <w:t>o</w:t>
      </w:r>
      <w:r>
        <w:t>tocol (</w:t>
      </w:r>
      <w:r w:rsidR="0089105D">
        <w:t>L2CAP</w:t>
      </w:r>
      <w:r>
        <w:t>)</w:t>
      </w:r>
      <w:bookmarkEnd w:id="9"/>
    </w:p>
    <w:p w14:paraId="6B431BB1" w14:textId="73057A77" w:rsidR="00CC2F20" w:rsidRDefault="00CC2F20" w:rsidP="0089105D">
      <w:r>
        <w:t>The L2CAP layer is responsible for taking large packets of data from the upper layers and segmenting them into smaller packets for the link layer, and vice versa. The largest possible size for data packets being transmitted in BLE is called the Maximum Transmission Unit (MTU). It can be set in the range of 23 to 512 bytes.</w:t>
      </w:r>
    </w:p>
    <w:p w14:paraId="65400A0C" w14:textId="1E245336" w:rsidR="00E23EB5" w:rsidRDefault="009B1556" w:rsidP="00B56E98">
      <w:pPr>
        <w:pStyle w:val="Heading1"/>
      </w:pPr>
      <w:bookmarkStart w:id="10" w:name="_Toc507680971"/>
      <w:r>
        <w:t>Generic Access Profile (GAP)</w:t>
      </w:r>
      <w:bookmarkEnd w:id="10"/>
    </w:p>
    <w:p w14:paraId="58E70C73" w14:textId="5968FF7C" w:rsidR="009B1556" w:rsidRDefault="009B1556" w:rsidP="00CE2237">
      <w:r>
        <w:t>The GAP defines how devices discover each other, how they establish a connection, and how they interact with each other based on their roles. There are four GAP roles. The first two involve a connection, while the last two involve an exchange of data without a connection (i.e. advertise/scan only). They are:</w:t>
      </w:r>
    </w:p>
    <w:tbl>
      <w:tblPr>
        <w:tblStyle w:val="TableGrid"/>
        <w:tblW w:w="0" w:type="auto"/>
        <w:tblLook w:val="04A0" w:firstRow="1" w:lastRow="0" w:firstColumn="1" w:lastColumn="0" w:noHBand="0" w:noVBand="1"/>
      </w:tblPr>
      <w:tblGrid>
        <w:gridCol w:w="1293"/>
        <w:gridCol w:w="8057"/>
      </w:tblGrid>
      <w:tr w:rsidR="009B1556" w14:paraId="35A80BE7" w14:textId="77777777" w:rsidTr="009B1556">
        <w:tc>
          <w:tcPr>
            <w:tcW w:w="1296" w:type="dxa"/>
            <w:shd w:val="clear" w:color="auto" w:fill="BFBFBF" w:themeFill="background1" w:themeFillShade="BF"/>
          </w:tcPr>
          <w:p w14:paraId="048E2BBE" w14:textId="2172FEF6" w:rsidR="009B1556" w:rsidRPr="009B1556" w:rsidRDefault="009B1556" w:rsidP="00CE2237">
            <w:pPr>
              <w:rPr>
                <w:b/>
              </w:rPr>
            </w:pPr>
            <w:r w:rsidRPr="009B1556">
              <w:rPr>
                <w:b/>
              </w:rPr>
              <w:t>GAP Role</w:t>
            </w:r>
          </w:p>
        </w:tc>
        <w:tc>
          <w:tcPr>
            <w:tcW w:w="8280" w:type="dxa"/>
            <w:shd w:val="clear" w:color="auto" w:fill="BFBFBF" w:themeFill="background1" w:themeFillShade="BF"/>
          </w:tcPr>
          <w:p w14:paraId="5D30D6A9" w14:textId="5CBCE11A" w:rsidR="009B1556" w:rsidRPr="009B1556" w:rsidRDefault="009B1556" w:rsidP="00CE2237">
            <w:pPr>
              <w:rPr>
                <w:b/>
              </w:rPr>
            </w:pPr>
            <w:r w:rsidRPr="009B1556">
              <w:rPr>
                <w:b/>
              </w:rPr>
              <w:t>Description</w:t>
            </w:r>
          </w:p>
        </w:tc>
      </w:tr>
      <w:tr w:rsidR="009B1556" w14:paraId="62A84C2D" w14:textId="77777777" w:rsidTr="009B1556">
        <w:tc>
          <w:tcPr>
            <w:tcW w:w="1296" w:type="dxa"/>
          </w:tcPr>
          <w:p w14:paraId="0ADD7616" w14:textId="7207A1A6" w:rsidR="009B1556" w:rsidRDefault="009B1556" w:rsidP="00CE2237">
            <w:r>
              <w:t>Peripheral</w:t>
            </w:r>
          </w:p>
        </w:tc>
        <w:tc>
          <w:tcPr>
            <w:tcW w:w="8280" w:type="dxa"/>
          </w:tcPr>
          <w:p w14:paraId="6D07E34F" w14:textId="4F634651" w:rsidR="009B1556" w:rsidRDefault="009B1556" w:rsidP="00CE2237">
            <w:r>
              <w:t>A device that connects to a Central. Typically, this is an IoT device like a fitness monitor.</w:t>
            </w:r>
          </w:p>
        </w:tc>
      </w:tr>
      <w:tr w:rsidR="009B1556" w14:paraId="7DDD0498" w14:textId="77777777" w:rsidTr="009B1556">
        <w:tc>
          <w:tcPr>
            <w:tcW w:w="1296" w:type="dxa"/>
          </w:tcPr>
          <w:p w14:paraId="6D7F4B90" w14:textId="570BE05F" w:rsidR="009B1556" w:rsidRDefault="009B1556" w:rsidP="00CE2237">
            <w:r>
              <w:t>Central</w:t>
            </w:r>
          </w:p>
        </w:tc>
        <w:tc>
          <w:tcPr>
            <w:tcW w:w="8280" w:type="dxa"/>
          </w:tcPr>
          <w:p w14:paraId="4782BEC2" w14:textId="1E049570" w:rsidR="009B1556" w:rsidRDefault="009B1556" w:rsidP="00CE2237">
            <w:r>
              <w:t>A device that connects to a Peripheral. Most often, this is a smart phone or tablet.</w:t>
            </w:r>
          </w:p>
        </w:tc>
      </w:tr>
      <w:tr w:rsidR="009B1556" w14:paraId="12527067" w14:textId="77777777" w:rsidTr="009B1556">
        <w:tc>
          <w:tcPr>
            <w:tcW w:w="1296" w:type="dxa"/>
          </w:tcPr>
          <w:p w14:paraId="23063F8B" w14:textId="21E7E21C" w:rsidR="009B1556" w:rsidRDefault="009B1556" w:rsidP="00CE2237">
            <w:r>
              <w:t>Broadcaster</w:t>
            </w:r>
          </w:p>
        </w:tc>
        <w:tc>
          <w:tcPr>
            <w:tcW w:w="8280" w:type="dxa"/>
          </w:tcPr>
          <w:p w14:paraId="41C088F2" w14:textId="36284976" w:rsidR="009B1556" w:rsidRDefault="009B1556" w:rsidP="00CE2237">
            <w:r>
              <w:t>A device that only advertises. It may transmit useful data within the advertising packets. This may be an IoT device such as a beacon or a GPS tag.</w:t>
            </w:r>
          </w:p>
        </w:tc>
      </w:tr>
      <w:tr w:rsidR="009B1556" w14:paraId="324A43D7" w14:textId="77777777" w:rsidTr="009B1556">
        <w:tc>
          <w:tcPr>
            <w:tcW w:w="1296" w:type="dxa"/>
          </w:tcPr>
          <w:p w14:paraId="30F304CA" w14:textId="6FCFAFE2" w:rsidR="009B1556" w:rsidRDefault="009B1556" w:rsidP="00CE2237">
            <w:r>
              <w:t>Observer</w:t>
            </w:r>
          </w:p>
        </w:tc>
        <w:tc>
          <w:tcPr>
            <w:tcW w:w="8280" w:type="dxa"/>
          </w:tcPr>
          <w:p w14:paraId="760B8069" w14:textId="25D93784" w:rsidR="009B1556" w:rsidRDefault="009B1556" w:rsidP="00CE2237">
            <w:r>
              <w:t>A device that scans for devices and may use data from their advertising packets.</w:t>
            </w:r>
          </w:p>
        </w:tc>
      </w:tr>
    </w:tbl>
    <w:p w14:paraId="5CED2881" w14:textId="42B7D3A5" w:rsidR="00E23EB5" w:rsidRDefault="009B1556" w:rsidP="00B56E98">
      <w:pPr>
        <w:pStyle w:val="Heading1"/>
      </w:pPr>
      <w:bookmarkStart w:id="11" w:name="_Toc507680972"/>
      <w:r>
        <w:t>Generic Attribute Profile (</w:t>
      </w:r>
      <w:r w:rsidR="00E23EB5">
        <w:t>GATT</w:t>
      </w:r>
      <w:r>
        <w:t>)</w:t>
      </w:r>
      <w:bookmarkEnd w:id="11"/>
    </w:p>
    <w:p w14:paraId="4C659228" w14:textId="4FC651DF" w:rsidR="00AF7218" w:rsidRDefault="00AF7218" w:rsidP="00CE2237">
      <w:r>
        <w:t>Once a connection is made, the GATT determines how data is exchanged. There are 2 GATT roles:</w:t>
      </w:r>
    </w:p>
    <w:tbl>
      <w:tblPr>
        <w:tblStyle w:val="TableGrid"/>
        <w:tblW w:w="0" w:type="auto"/>
        <w:tblLook w:val="04A0" w:firstRow="1" w:lastRow="0" w:firstColumn="1" w:lastColumn="0" w:noHBand="0" w:noVBand="1"/>
      </w:tblPr>
      <w:tblGrid>
        <w:gridCol w:w="1280"/>
        <w:gridCol w:w="8070"/>
      </w:tblGrid>
      <w:tr w:rsidR="00AF7218" w:rsidRPr="009B1556" w14:paraId="1C2EA1AF" w14:textId="77777777" w:rsidTr="00E05144">
        <w:tc>
          <w:tcPr>
            <w:tcW w:w="1296" w:type="dxa"/>
            <w:shd w:val="clear" w:color="auto" w:fill="BFBFBF" w:themeFill="background1" w:themeFillShade="BF"/>
          </w:tcPr>
          <w:p w14:paraId="2A745D1D" w14:textId="5847F1EB" w:rsidR="00AF7218" w:rsidRPr="009B1556" w:rsidRDefault="00AF7218" w:rsidP="00E05144">
            <w:pPr>
              <w:rPr>
                <w:b/>
              </w:rPr>
            </w:pPr>
            <w:r w:rsidRPr="009B1556">
              <w:rPr>
                <w:b/>
              </w:rPr>
              <w:t>GA</w:t>
            </w:r>
            <w:r>
              <w:rPr>
                <w:b/>
              </w:rPr>
              <w:t>TT</w:t>
            </w:r>
            <w:r w:rsidRPr="009B1556">
              <w:rPr>
                <w:b/>
              </w:rPr>
              <w:t xml:space="preserve"> Role</w:t>
            </w:r>
          </w:p>
        </w:tc>
        <w:tc>
          <w:tcPr>
            <w:tcW w:w="8280" w:type="dxa"/>
            <w:shd w:val="clear" w:color="auto" w:fill="BFBFBF" w:themeFill="background1" w:themeFillShade="BF"/>
          </w:tcPr>
          <w:p w14:paraId="4D24E9EA" w14:textId="77777777" w:rsidR="00AF7218" w:rsidRPr="009B1556" w:rsidRDefault="00AF7218" w:rsidP="00E05144">
            <w:pPr>
              <w:rPr>
                <w:b/>
              </w:rPr>
            </w:pPr>
            <w:r w:rsidRPr="009B1556">
              <w:rPr>
                <w:b/>
              </w:rPr>
              <w:t>Description</w:t>
            </w:r>
          </w:p>
        </w:tc>
      </w:tr>
      <w:tr w:rsidR="00AF7218" w14:paraId="1045231A" w14:textId="77777777" w:rsidTr="00E05144">
        <w:tc>
          <w:tcPr>
            <w:tcW w:w="1296" w:type="dxa"/>
          </w:tcPr>
          <w:p w14:paraId="43FD6AB9" w14:textId="40A847AD" w:rsidR="00AF7218" w:rsidRDefault="00AF7218" w:rsidP="00E05144">
            <w:r>
              <w:t>Server</w:t>
            </w:r>
          </w:p>
        </w:tc>
        <w:tc>
          <w:tcPr>
            <w:tcW w:w="8280" w:type="dxa"/>
          </w:tcPr>
          <w:p w14:paraId="6BF4253A" w14:textId="3BE99109" w:rsidR="00AF7218" w:rsidRDefault="00AF7218" w:rsidP="00E05144">
            <w:r>
              <w:t>A device that contains data to be shared. Typically, this is an IoT device like a fitness monitor.</w:t>
            </w:r>
          </w:p>
        </w:tc>
      </w:tr>
      <w:tr w:rsidR="00AF7218" w14:paraId="32D3DCFB" w14:textId="77777777" w:rsidTr="00E05144">
        <w:tc>
          <w:tcPr>
            <w:tcW w:w="1296" w:type="dxa"/>
          </w:tcPr>
          <w:p w14:paraId="476047D4" w14:textId="25021D22" w:rsidR="00AF7218" w:rsidRDefault="00AF7218" w:rsidP="00E05144">
            <w:r>
              <w:t>Client</w:t>
            </w:r>
          </w:p>
        </w:tc>
        <w:tc>
          <w:tcPr>
            <w:tcW w:w="8280" w:type="dxa"/>
          </w:tcPr>
          <w:p w14:paraId="53B0705F" w14:textId="22C1BC94" w:rsidR="00AF7218" w:rsidRDefault="00AF7218" w:rsidP="00E05144">
            <w:r>
              <w:t>A device that requests data from the server.  Most often, this is a smart phone or tablet.</w:t>
            </w:r>
          </w:p>
        </w:tc>
      </w:tr>
    </w:tbl>
    <w:p w14:paraId="063FBFA4" w14:textId="77777777" w:rsidR="00AF7218" w:rsidRDefault="00AF7218" w:rsidP="00CE2237"/>
    <w:p w14:paraId="099A6C1E" w14:textId="063964F0" w:rsidR="00AF7218" w:rsidRDefault="00AF7218" w:rsidP="00CE2237">
      <w:r>
        <w:t>Note: based on the above roles, the GATT server is typically a GAP peripheral while the GATT client is typically a GAP central.</w:t>
      </w:r>
    </w:p>
    <w:p w14:paraId="62E20541" w14:textId="4E3D5823" w:rsidR="00AF7218" w:rsidRDefault="00AF7218" w:rsidP="00CE2237">
      <w:r>
        <w:t xml:space="preserve">Servers use a GATT Database to store data in a format defined by the Bluetooth spec. The database responds to read/write requests from server itself (e.g. when new data is available from a sensor) and from </w:t>
      </w:r>
      <w:r w:rsidR="00825B72">
        <w:t xml:space="preserve">a </w:t>
      </w:r>
      <w:r>
        <w:t xml:space="preserve">connected client. Allowed transactions are defined when the database is setup in the server (e.g. </w:t>
      </w:r>
      <w:r>
        <w:lastRenderedPageBreak/>
        <w:t xml:space="preserve">which values the client can write/read vs. read). </w:t>
      </w:r>
      <w:r w:rsidR="003464C8">
        <w:t>For</w:t>
      </w:r>
      <w:r w:rsidR="00825B72">
        <w:t xml:space="preserve"> example, a client may be allowed to write/read configuration settings on the server but may only be allowed to read the values of sensors.</w:t>
      </w:r>
    </w:p>
    <w:p w14:paraId="226B161A" w14:textId="71701559" w:rsidR="00825B72" w:rsidRDefault="00F13420" w:rsidP="00CE2237">
      <w:r w:rsidRPr="00F13420">
        <w:rPr>
          <w:noProof/>
        </w:rPr>
        <w:drawing>
          <wp:inline distT="0" distB="0" distL="0" distR="0" wp14:anchorId="73EFE09A" wp14:editId="7E178A50">
            <wp:extent cx="5519318" cy="2540891"/>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21188" cy="2541752"/>
                    </a:xfrm>
                    <a:prstGeom prst="rect">
                      <a:avLst/>
                    </a:prstGeom>
                  </pic:spPr>
                </pic:pic>
              </a:graphicData>
            </a:graphic>
          </wp:inline>
        </w:drawing>
      </w:r>
    </w:p>
    <w:p w14:paraId="71B732B9" w14:textId="77777777" w:rsidR="00AF7218" w:rsidRDefault="00AF7218" w:rsidP="00CE2237"/>
    <w:p w14:paraId="314E279E" w14:textId="7CCCE6A6" w:rsidR="00E23EB5" w:rsidRDefault="00E23EB5" w:rsidP="00B56E98">
      <w:pPr>
        <w:pStyle w:val="Heading1"/>
      </w:pPr>
      <w:bookmarkStart w:id="12" w:name="_Toc507680973"/>
      <w:r>
        <w:t>Profiles, Services, Characteristics</w:t>
      </w:r>
      <w:r w:rsidR="00F13420">
        <w:t>, and Attributes</w:t>
      </w:r>
      <w:bookmarkEnd w:id="12"/>
    </w:p>
    <w:p w14:paraId="5D656383" w14:textId="103F08AD" w:rsidR="00F13420" w:rsidRDefault="00F13420" w:rsidP="00F13420">
      <w:pPr>
        <w:pStyle w:val="Heading2"/>
      </w:pPr>
      <w:bookmarkStart w:id="13" w:name="_Toc507680974"/>
      <w:r>
        <w:t>Profiles</w:t>
      </w:r>
      <w:bookmarkEnd w:id="13"/>
    </w:p>
    <w:p w14:paraId="27E7FF67" w14:textId="7F3E3234" w:rsidR="009C1967" w:rsidRDefault="00F13420" w:rsidP="00CE2237">
      <w:r>
        <w:t>Once a GATT DB is available, how does each device know what data is stored and how it is represented? The answer is Profiles</w:t>
      </w:r>
      <w:r w:rsidR="00110DC1">
        <w:t xml:space="preserve"> and </w:t>
      </w:r>
      <w:r w:rsidR="00885D8C">
        <w:t>S</w:t>
      </w:r>
      <w:r w:rsidR="00110DC1">
        <w:t xml:space="preserve">ervices (more on </w:t>
      </w:r>
      <w:r w:rsidR="00885D8C">
        <w:t>S</w:t>
      </w:r>
      <w:r w:rsidR="00110DC1">
        <w:t>ervices in a minute)</w:t>
      </w:r>
      <w:r>
        <w:t xml:space="preserve">. A profile </w:t>
      </w:r>
      <w:r w:rsidR="00110DC1">
        <w:t xml:space="preserve">is a standard (or in some cases custom) agreement on what an application supports. It </w:t>
      </w:r>
      <w:r>
        <w:t xml:space="preserve">allows devices to understand what </w:t>
      </w:r>
      <w:r w:rsidR="00110DC1">
        <w:t xml:space="preserve">type of </w:t>
      </w:r>
      <w:r>
        <w:t xml:space="preserve">data is stored in the database </w:t>
      </w:r>
      <w:r w:rsidR="00110DC1">
        <w:t xml:space="preserve">of a device </w:t>
      </w:r>
      <w:r>
        <w:t xml:space="preserve">without having to do a complicated exchange of information each time a device connects. When a connection happens, devices only need to tell each other </w:t>
      </w:r>
      <w:r w:rsidRPr="001422BF">
        <w:rPr>
          <w:color w:val="000000" w:themeColor="text1"/>
        </w:rPr>
        <w:t xml:space="preserve">which profiles and </w:t>
      </w:r>
      <w:r>
        <w:t>services they support along with some basic configuration information about each service, and then t</w:t>
      </w:r>
      <w:r w:rsidR="00110DC1">
        <w:t>hey are ready to exchange data.</w:t>
      </w:r>
    </w:p>
    <w:p w14:paraId="10F8D87B" w14:textId="1818DFFC" w:rsidR="00F13420" w:rsidRPr="00D732F7" w:rsidRDefault="00F13420" w:rsidP="00CE2237">
      <w:r w:rsidRPr="00D732F7">
        <w:t>The Bluetooth SIG def</w:t>
      </w:r>
      <w:r w:rsidR="00424B89">
        <w:t>ines a set of Standard (a.k.a. A</w:t>
      </w:r>
      <w:r w:rsidRPr="00D732F7">
        <w:t xml:space="preserve">dopted) GATT Profiles. If two devices implement the same standard profile, they are </w:t>
      </w:r>
      <w:r w:rsidR="00110DC1">
        <w:t>guaranteed to be interoperable. Profiles specify required and optional services that must be included for an application to be compliant with the profile.</w:t>
      </w:r>
    </w:p>
    <w:p w14:paraId="31B5EC1D" w14:textId="7949C043" w:rsidR="00F13420" w:rsidRDefault="00F13420" w:rsidP="00CE2237">
      <w:r>
        <w:t xml:space="preserve">Non-standard (a.k.a. Custom) GATT Profiles are also supported by BLE and are often provided for proprietary technologies. For example, Cypress </w:t>
      </w:r>
      <w:r w:rsidR="008D6D9A">
        <w:t>has a custom P</w:t>
      </w:r>
      <w:r w:rsidR="00110DC1">
        <w:t>rofile for CapSense.</w:t>
      </w:r>
    </w:p>
    <w:p w14:paraId="33C860E4" w14:textId="69A20022" w:rsidR="00F13420" w:rsidRDefault="00F13420" w:rsidP="00F13420">
      <w:pPr>
        <w:pStyle w:val="Heading2"/>
      </w:pPr>
      <w:bookmarkStart w:id="14" w:name="_Toc507680975"/>
      <w:r>
        <w:t>Services</w:t>
      </w:r>
      <w:bookmarkEnd w:id="14"/>
    </w:p>
    <w:p w14:paraId="06EC0168" w14:textId="1E02F172" w:rsidR="00F13420" w:rsidRDefault="00F13420" w:rsidP="00F13420">
      <w:r>
        <w:t xml:space="preserve">A profile is a collection of one or more services. A service is something that provides some related set of information. For example, the </w:t>
      </w:r>
      <w:r w:rsidR="00D54E2D">
        <w:t>Blood Pressure</w:t>
      </w:r>
      <w:r w:rsidR="00110DC1">
        <w:t xml:space="preserve"> Profile requires the</w:t>
      </w:r>
      <w:r>
        <w:t xml:space="preserve"> </w:t>
      </w:r>
      <w:r w:rsidR="00D54E2D">
        <w:t>Blood Pressure Service</w:t>
      </w:r>
      <w:r w:rsidR="00110DC1">
        <w:t xml:space="preserve"> and </w:t>
      </w:r>
      <w:r>
        <w:t>Device Information</w:t>
      </w:r>
      <w:r w:rsidR="00110DC1">
        <w:t xml:space="preserve"> Service. It may also contain optional services such as the Battery Service</w:t>
      </w:r>
      <w:r>
        <w:t>. All profiles require a Generic Access Service and a Generic Attribute Service.</w:t>
      </w:r>
    </w:p>
    <w:p w14:paraId="22BF43E2" w14:textId="40DA13AF" w:rsidR="00F13420" w:rsidRDefault="00F13420" w:rsidP="00F13420">
      <w:r>
        <w:lastRenderedPageBreak/>
        <w:t xml:space="preserve">Each service has </w:t>
      </w:r>
      <w:r w:rsidR="001B0B22">
        <w:t xml:space="preserve">a </w:t>
      </w:r>
      <w:r>
        <w:t>UUID – either one assigned by the SIG, or a custom one for custom services.</w:t>
      </w:r>
      <w:r w:rsidR="00110DC1">
        <w:t xml:space="preserve"> In fact, advertisement packets </w:t>
      </w:r>
      <w:r w:rsidR="00F43014">
        <w:t>may</w:t>
      </w:r>
      <w:r w:rsidR="00110DC1">
        <w:t xml:space="preserve"> contain information about supported services for a device.</w:t>
      </w:r>
    </w:p>
    <w:p w14:paraId="51A3B85D" w14:textId="1AD6A292" w:rsidR="00F13420" w:rsidRDefault="00F13420" w:rsidP="00F13420">
      <w:pPr>
        <w:pStyle w:val="Heading2"/>
      </w:pPr>
      <w:bookmarkStart w:id="15" w:name="_Toc507680976"/>
      <w:r>
        <w:t>Characteristics</w:t>
      </w:r>
      <w:bookmarkEnd w:id="15"/>
    </w:p>
    <w:p w14:paraId="37276EE4" w14:textId="1DF4DA7B" w:rsidR="00F13420" w:rsidRDefault="00F13420" w:rsidP="00F13420">
      <w:r>
        <w:t xml:space="preserve">A service is a collection of characteristics. </w:t>
      </w:r>
      <w:r w:rsidR="002E5109">
        <w:t xml:space="preserve">The characteristics are different items that are all related to the service. </w:t>
      </w:r>
      <w:r w:rsidR="00D54E2D">
        <w:t xml:space="preserve">For example, the </w:t>
      </w:r>
      <w:r w:rsidR="002E5109">
        <w:t>B</w:t>
      </w:r>
      <w:r w:rsidR="00D54E2D">
        <w:t xml:space="preserve">lood </w:t>
      </w:r>
      <w:r w:rsidR="002E5109">
        <w:t>P</w:t>
      </w:r>
      <w:r w:rsidR="00D54E2D">
        <w:t xml:space="preserve">ressure </w:t>
      </w:r>
      <w:r w:rsidR="002E5109">
        <w:t>S</w:t>
      </w:r>
      <w:r w:rsidR="00D54E2D">
        <w:t>ervice contains three characteristics: Blood Pressure Measurement, Intermediate Cuff Pressure, and Blood Pressure Feature.</w:t>
      </w:r>
      <w:r w:rsidR="002E5109">
        <w:t xml:space="preserve"> Each of these is related to blood pressure measurement but will contain different information.</w:t>
      </w:r>
    </w:p>
    <w:p w14:paraId="556E6577" w14:textId="6A7E387D" w:rsidR="00D732F7" w:rsidRPr="00F13420" w:rsidRDefault="00D732F7" w:rsidP="00F13420">
      <w:r>
        <w:t>Like profiles and services, characteristics also have UUIDs.</w:t>
      </w:r>
    </w:p>
    <w:p w14:paraId="7B5BE6BC" w14:textId="77B93A1D" w:rsidR="00F13420" w:rsidRDefault="00F13420" w:rsidP="00F13420">
      <w:pPr>
        <w:pStyle w:val="Heading2"/>
      </w:pPr>
      <w:bookmarkStart w:id="16" w:name="_Toc507680977"/>
      <w:r>
        <w:t>Attributes</w:t>
      </w:r>
      <w:bookmarkEnd w:id="16"/>
    </w:p>
    <w:p w14:paraId="17F76F63" w14:textId="720116E8" w:rsidR="00D54E2D" w:rsidRPr="00D54E2D" w:rsidRDefault="002E5109" w:rsidP="00D54E2D">
      <w:commentRangeStart w:id="17"/>
      <w:r>
        <w:t xml:space="preserve">A characteristic is collection of attributes. An attribute specifies the format of the data and contains the data itself as a series of fields. For example, the Blood Pressure Measurement Characteristic contains an attribute structure with the fields Flags, Measurement Compound Value, etc.  The exact fields </w:t>
      </w:r>
      <w:proofErr w:type="gramStart"/>
      <w:r>
        <w:t>included</w:t>
      </w:r>
      <w:proofErr w:type="gramEnd"/>
      <w:r>
        <w:t xml:space="preserve"> and the units used to represent the data in each field are specified by the Flags field. In that way, by reading the flags, both devices know what data is in the GATT DB and how it is represented.</w:t>
      </w:r>
      <w:commentRangeEnd w:id="17"/>
      <w:r w:rsidR="003867D6">
        <w:rPr>
          <w:rStyle w:val="CommentReference"/>
        </w:rPr>
        <w:commentReference w:id="17"/>
      </w:r>
    </w:p>
    <w:p w14:paraId="6C6EB35B" w14:textId="76FFDA01" w:rsidR="003B5F1B" w:rsidRDefault="003B5F1B" w:rsidP="00B56E98">
      <w:pPr>
        <w:pStyle w:val="Heading1"/>
      </w:pPr>
      <w:bookmarkStart w:id="18" w:name="_Toc507680978"/>
      <w:r>
        <w:t>Attribute Protocol (ATT)</w:t>
      </w:r>
      <w:bookmarkEnd w:id="18"/>
    </w:p>
    <w:p w14:paraId="505B4E13" w14:textId="7488272A" w:rsidR="003B5F1B" w:rsidRDefault="003B5F1B" w:rsidP="003B5F1B">
      <w:r>
        <w:t>The ATT defines the rules for BLE communication. It enables GATT clients to find and access attributes on GATT servers using six operations: Requests, Responses, Commands, Notifications, Indications, and Confirmations. Examples of each operation:</w:t>
      </w:r>
    </w:p>
    <w:p w14:paraId="2E045AA4" w14:textId="1A4710E8" w:rsidR="003B5F1B" w:rsidRDefault="003B5F1B" w:rsidP="003B5F1B">
      <w:r>
        <w:t>GATT Client reads data:</w:t>
      </w:r>
    </w:p>
    <w:p w14:paraId="33604F1A" w14:textId="40A29A4D" w:rsidR="003B5F1B" w:rsidRDefault="003B5F1B" w:rsidP="003B5F1B">
      <w:pPr>
        <w:pStyle w:val="ListParagraph"/>
        <w:numPr>
          <w:ilvl w:val="0"/>
          <w:numId w:val="13"/>
        </w:numPr>
      </w:pPr>
      <w:r>
        <w:t xml:space="preserve">Client sends a </w:t>
      </w:r>
      <w:r w:rsidRPr="003B5F1B">
        <w:rPr>
          <w:u w:val="single"/>
        </w:rPr>
        <w:t>Request</w:t>
      </w:r>
      <w:r>
        <w:t xml:space="preserve"> for the data.</w:t>
      </w:r>
    </w:p>
    <w:p w14:paraId="39064A6C" w14:textId="59C56F9F" w:rsidR="003B5F1B" w:rsidRDefault="003B5F1B" w:rsidP="003B5F1B">
      <w:pPr>
        <w:pStyle w:val="ListParagraph"/>
        <w:numPr>
          <w:ilvl w:val="0"/>
          <w:numId w:val="13"/>
        </w:numPr>
      </w:pPr>
      <w:r>
        <w:t xml:space="preserve">Server sends a </w:t>
      </w:r>
      <w:r w:rsidRPr="003B5F1B">
        <w:rPr>
          <w:u w:val="single"/>
        </w:rPr>
        <w:t>Response</w:t>
      </w:r>
      <w:r>
        <w:t xml:space="preserve"> with the data.</w:t>
      </w:r>
    </w:p>
    <w:p w14:paraId="06581F66" w14:textId="45BB7D89" w:rsidR="003B5F1B" w:rsidRDefault="003B5F1B" w:rsidP="003B5F1B">
      <w:r>
        <w:t>GATT Client writes a value (such as registering for notifications or indications):</w:t>
      </w:r>
    </w:p>
    <w:p w14:paraId="11FDC9F3" w14:textId="713B6015" w:rsidR="003B5F1B" w:rsidRDefault="003B5F1B" w:rsidP="003B5F1B">
      <w:pPr>
        <w:pStyle w:val="ListParagraph"/>
        <w:numPr>
          <w:ilvl w:val="0"/>
          <w:numId w:val="14"/>
        </w:numPr>
      </w:pPr>
      <w:r>
        <w:t xml:space="preserve">Client sends a </w:t>
      </w:r>
      <w:r w:rsidRPr="003B5F1B">
        <w:rPr>
          <w:u w:val="single"/>
        </w:rPr>
        <w:t>Command</w:t>
      </w:r>
      <w:r>
        <w:t xml:space="preserve"> to the server.</w:t>
      </w:r>
    </w:p>
    <w:p w14:paraId="0DE1EFBC" w14:textId="0CED55CA" w:rsidR="003B5F1B" w:rsidRDefault="003B5F1B" w:rsidP="003B5F1B">
      <w:pPr>
        <w:pStyle w:val="ListParagraph"/>
        <w:numPr>
          <w:ilvl w:val="0"/>
          <w:numId w:val="14"/>
        </w:numPr>
      </w:pPr>
      <w:r>
        <w:t>Server receives the Command.</w:t>
      </w:r>
    </w:p>
    <w:p w14:paraId="0800E8B3" w14:textId="04812E61" w:rsidR="003B5F1B" w:rsidRDefault="003B5F1B" w:rsidP="003B5F1B">
      <w:r>
        <w:t>GATT Server sends a notification of new data (assumes client previously asked for notifications):</w:t>
      </w:r>
    </w:p>
    <w:p w14:paraId="1345B391" w14:textId="2D0578D9" w:rsidR="003B5F1B" w:rsidRDefault="003B5F1B" w:rsidP="003B5F1B">
      <w:pPr>
        <w:pStyle w:val="ListParagraph"/>
        <w:numPr>
          <w:ilvl w:val="0"/>
          <w:numId w:val="15"/>
        </w:numPr>
      </w:pPr>
      <w:r>
        <w:t xml:space="preserve">Server sends a </w:t>
      </w:r>
      <w:r w:rsidRPr="003B5F1B">
        <w:rPr>
          <w:u w:val="single"/>
        </w:rPr>
        <w:t>Notification</w:t>
      </w:r>
      <w:r>
        <w:t>.</w:t>
      </w:r>
    </w:p>
    <w:p w14:paraId="74DA8370" w14:textId="5935B1D6" w:rsidR="003B5F1B" w:rsidRDefault="003B5F1B" w:rsidP="003B5F1B">
      <w:pPr>
        <w:pStyle w:val="ListParagraph"/>
        <w:numPr>
          <w:ilvl w:val="0"/>
          <w:numId w:val="15"/>
        </w:numPr>
      </w:pPr>
      <w:r>
        <w:t>Client receives the Notification.</w:t>
      </w:r>
    </w:p>
    <w:p w14:paraId="55373CCE" w14:textId="4DC9C772" w:rsidR="003B5F1B" w:rsidRDefault="003B5F1B" w:rsidP="003B5F1B">
      <w:r>
        <w:t>GATT Server sends an indication of new data (assumes client previously asked for indications):</w:t>
      </w:r>
    </w:p>
    <w:p w14:paraId="50F5498A" w14:textId="5E037F13" w:rsidR="003B5F1B" w:rsidRDefault="003B5F1B" w:rsidP="003B5F1B">
      <w:pPr>
        <w:pStyle w:val="ListParagraph"/>
        <w:numPr>
          <w:ilvl w:val="0"/>
          <w:numId w:val="16"/>
        </w:numPr>
      </w:pPr>
      <w:r>
        <w:t xml:space="preserve">Server sends an </w:t>
      </w:r>
      <w:r w:rsidRPr="003B5F1B">
        <w:rPr>
          <w:u w:val="single"/>
        </w:rPr>
        <w:t>Indication</w:t>
      </w:r>
      <w:r>
        <w:t>.</w:t>
      </w:r>
    </w:p>
    <w:p w14:paraId="472EE46D" w14:textId="39046762" w:rsidR="003B5F1B" w:rsidRDefault="003B5F1B" w:rsidP="003B5F1B">
      <w:pPr>
        <w:pStyle w:val="ListParagraph"/>
        <w:numPr>
          <w:ilvl w:val="0"/>
          <w:numId w:val="16"/>
        </w:numPr>
      </w:pPr>
      <w:r>
        <w:t xml:space="preserve">Client receives the Indication and responds with a </w:t>
      </w:r>
      <w:r w:rsidRPr="003B5F1B">
        <w:rPr>
          <w:u w:val="single"/>
        </w:rPr>
        <w:t>Confirmation</w:t>
      </w:r>
      <w:r>
        <w:t>.</w:t>
      </w:r>
    </w:p>
    <w:p w14:paraId="517D0FD3" w14:textId="2A743259" w:rsidR="003B5F1B" w:rsidRPr="003B5F1B" w:rsidRDefault="003B5F1B" w:rsidP="003B5F1B">
      <w:pPr>
        <w:pStyle w:val="ListParagraph"/>
        <w:numPr>
          <w:ilvl w:val="0"/>
          <w:numId w:val="16"/>
        </w:numPr>
      </w:pPr>
      <w:r>
        <w:t>Server receives the Confirmation.</w:t>
      </w:r>
    </w:p>
    <w:p w14:paraId="3D94D785" w14:textId="26148E66" w:rsidR="00E23EB5" w:rsidRDefault="00E23EB5" w:rsidP="00B56E98">
      <w:pPr>
        <w:pStyle w:val="Heading1"/>
      </w:pPr>
      <w:bookmarkStart w:id="19" w:name="_Toc507680979"/>
      <w:r>
        <w:lastRenderedPageBreak/>
        <w:t>Security</w:t>
      </w:r>
      <w:r w:rsidR="003B5F1B">
        <w:t xml:space="preserve"> Manager (SM)</w:t>
      </w:r>
      <w:r w:rsidR="00DB6C76">
        <w:t>, Pairing and Bonding</w:t>
      </w:r>
      <w:bookmarkEnd w:id="19"/>
    </w:p>
    <w:p w14:paraId="2899EDF1" w14:textId="3A87DB74" w:rsidR="00AF09BA" w:rsidRPr="00AF09BA" w:rsidRDefault="00AF09BA" w:rsidP="00CE2237">
      <w:r w:rsidRPr="00AF09BA">
        <w:t xml:space="preserve">BLE has two security modes, and </w:t>
      </w:r>
      <w:r>
        <w:t>several</w:t>
      </w:r>
      <w:r w:rsidRPr="00AF09BA">
        <w:t xml:space="preserve"> levels in each mode. They are:</w:t>
      </w:r>
    </w:p>
    <w:tbl>
      <w:tblPr>
        <w:tblStyle w:val="TableGrid"/>
        <w:tblW w:w="0" w:type="auto"/>
        <w:jc w:val="center"/>
        <w:tblLook w:val="04A0" w:firstRow="1" w:lastRow="0" w:firstColumn="1" w:lastColumn="0" w:noHBand="0" w:noVBand="1"/>
      </w:tblPr>
      <w:tblGrid>
        <w:gridCol w:w="887"/>
        <w:gridCol w:w="1624"/>
        <w:gridCol w:w="1625"/>
        <w:gridCol w:w="1625"/>
      </w:tblGrid>
      <w:tr w:rsidR="00AF09BA" w14:paraId="3C6C53D4" w14:textId="77777777" w:rsidTr="00AF09BA">
        <w:trPr>
          <w:jc w:val="center"/>
        </w:trPr>
        <w:tc>
          <w:tcPr>
            <w:tcW w:w="871" w:type="dxa"/>
            <w:shd w:val="clear" w:color="auto" w:fill="BFBFBF" w:themeFill="background1" w:themeFillShade="BF"/>
          </w:tcPr>
          <w:p w14:paraId="49D322C2" w14:textId="7E02D9DA" w:rsidR="00AF09BA" w:rsidRPr="00AF09BA" w:rsidRDefault="00AF09BA" w:rsidP="00CE2237">
            <w:pPr>
              <w:rPr>
                <w:b/>
              </w:rPr>
            </w:pPr>
            <w:r w:rsidRPr="00AF09BA">
              <w:rPr>
                <w:b/>
              </w:rPr>
              <w:t>Security</w:t>
            </w:r>
          </w:p>
        </w:tc>
        <w:tc>
          <w:tcPr>
            <w:tcW w:w="1624" w:type="dxa"/>
            <w:shd w:val="clear" w:color="auto" w:fill="BFBFBF" w:themeFill="background1" w:themeFillShade="BF"/>
          </w:tcPr>
          <w:p w14:paraId="43E95261" w14:textId="25E2D00C" w:rsidR="00AF09BA" w:rsidRPr="00AF09BA" w:rsidRDefault="00AF09BA" w:rsidP="00CE2237">
            <w:pPr>
              <w:rPr>
                <w:b/>
              </w:rPr>
            </w:pPr>
            <w:r w:rsidRPr="00AF09BA">
              <w:rPr>
                <w:b/>
              </w:rPr>
              <w:t>Level 1</w:t>
            </w:r>
          </w:p>
        </w:tc>
        <w:tc>
          <w:tcPr>
            <w:tcW w:w="1625" w:type="dxa"/>
            <w:shd w:val="clear" w:color="auto" w:fill="BFBFBF" w:themeFill="background1" w:themeFillShade="BF"/>
          </w:tcPr>
          <w:p w14:paraId="690A2E46" w14:textId="21AB45FE" w:rsidR="00AF09BA" w:rsidRPr="00AF09BA" w:rsidRDefault="00AF09BA" w:rsidP="00CE2237">
            <w:pPr>
              <w:rPr>
                <w:b/>
              </w:rPr>
            </w:pPr>
            <w:r w:rsidRPr="00AF09BA">
              <w:rPr>
                <w:b/>
              </w:rPr>
              <w:t>Level 2</w:t>
            </w:r>
          </w:p>
        </w:tc>
        <w:tc>
          <w:tcPr>
            <w:tcW w:w="1625" w:type="dxa"/>
            <w:shd w:val="clear" w:color="auto" w:fill="BFBFBF" w:themeFill="background1" w:themeFillShade="BF"/>
          </w:tcPr>
          <w:p w14:paraId="469E27DE" w14:textId="11A24EE0" w:rsidR="00AF09BA" w:rsidRPr="00AF09BA" w:rsidRDefault="00AF09BA" w:rsidP="00CE2237">
            <w:pPr>
              <w:rPr>
                <w:b/>
              </w:rPr>
            </w:pPr>
            <w:r w:rsidRPr="00AF09BA">
              <w:rPr>
                <w:b/>
              </w:rPr>
              <w:t>Level 3</w:t>
            </w:r>
          </w:p>
        </w:tc>
      </w:tr>
      <w:tr w:rsidR="00AF09BA" w14:paraId="0AAF9A90" w14:textId="77777777" w:rsidTr="00AF09BA">
        <w:trPr>
          <w:jc w:val="center"/>
        </w:trPr>
        <w:tc>
          <w:tcPr>
            <w:tcW w:w="871" w:type="dxa"/>
          </w:tcPr>
          <w:p w14:paraId="22D8C03D" w14:textId="3B57C950" w:rsidR="00AF09BA" w:rsidRPr="00AF09BA" w:rsidRDefault="00AF09BA" w:rsidP="00CE2237">
            <w:r w:rsidRPr="00AF09BA">
              <w:t>Mode 1</w:t>
            </w:r>
          </w:p>
        </w:tc>
        <w:tc>
          <w:tcPr>
            <w:tcW w:w="1624" w:type="dxa"/>
          </w:tcPr>
          <w:p w14:paraId="70539DED" w14:textId="507D995D" w:rsidR="00AF09BA" w:rsidRPr="00AF09BA" w:rsidRDefault="00AF09BA" w:rsidP="00CE2237">
            <w:r w:rsidRPr="00AF09BA">
              <w:t>No security</w:t>
            </w:r>
          </w:p>
        </w:tc>
        <w:tc>
          <w:tcPr>
            <w:tcW w:w="1625" w:type="dxa"/>
          </w:tcPr>
          <w:p w14:paraId="6D1FF28D" w14:textId="77777777" w:rsidR="00AF09BA" w:rsidRPr="00AF09BA" w:rsidRDefault="00AF09BA" w:rsidP="00CE2237">
            <w:r w:rsidRPr="00AF09BA">
              <w:t>Unauthenticated</w:t>
            </w:r>
          </w:p>
          <w:p w14:paraId="52DE8F06" w14:textId="7F0D26AC" w:rsidR="00AF09BA" w:rsidRPr="00AF09BA" w:rsidRDefault="00AF09BA" w:rsidP="00CE2237">
            <w:r w:rsidRPr="00AF09BA">
              <w:t>Encrypted</w:t>
            </w:r>
          </w:p>
        </w:tc>
        <w:tc>
          <w:tcPr>
            <w:tcW w:w="1625" w:type="dxa"/>
          </w:tcPr>
          <w:p w14:paraId="7A5C3AFC" w14:textId="50809817" w:rsidR="00AF09BA" w:rsidRPr="00AF09BA" w:rsidRDefault="00AF09BA" w:rsidP="00CE2237">
            <w:r w:rsidRPr="00AF09BA">
              <w:t>Authenticated</w:t>
            </w:r>
          </w:p>
          <w:p w14:paraId="3F21B1D2" w14:textId="4F4C816E" w:rsidR="00AF09BA" w:rsidRPr="00AF09BA" w:rsidRDefault="00AF09BA" w:rsidP="00CE2237">
            <w:r w:rsidRPr="00AF09BA">
              <w:t>Encrypted</w:t>
            </w:r>
          </w:p>
        </w:tc>
      </w:tr>
      <w:tr w:rsidR="00AF09BA" w14:paraId="03E17123" w14:textId="77777777" w:rsidTr="00AF09BA">
        <w:trPr>
          <w:jc w:val="center"/>
        </w:trPr>
        <w:tc>
          <w:tcPr>
            <w:tcW w:w="871" w:type="dxa"/>
          </w:tcPr>
          <w:p w14:paraId="0DC92E8D" w14:textId="39701FDD" w:rsidR="00AF09BA" w:rsidRPr="00AF09BA" w:rsidRDefault="00AF09BA" w:rsidP="00CE2237">
            <w:r w:rsidRPr="00AF09BA">
              <w:t>Mode 2</w:t>
            </w:r>
          </w:p>
        </w:tc>
        <w:tc>
          <w:tcPr>
            <w:tcW w:w="1624" w:type="dxa"/>
          </w:tcPr>
          <w:p w14:paraId="26A260D9" w14:textId="77777777" w:rsidR="00AF09BA" w:rsidRPr="00AF09BA" w:rsidRDefault="00AF09BA" w:rsidP="00CE2237">
            <w:r w:rsidRPr="00AF09BA">
              <w:t>Unauthenticated</w:t>
            </w:r>
          </w:p>
          <w:p w14:paraId="7A0B9F73" w14:textId="13E860B8" w:rsidR="00AF09BA" w:rsidRPr="00AF09BA" w:rsidRDefault="00AF09BA" w:rsidP="00CE2237">
            <w:r w:rsidRPr="00AF09BA">
              <w:t>Data Signed</w:t>
            </w:r>
          </w:p>
        </w:tc>
        <w:tc>
          <w:tcPr>
            <w:tcW w:w="1625" w:type="dxa"/>
          </w:tcPr>
          <w:p w14:paraId="31D86218" w14:textId="77777777" w:rsidR="00AF09BA" w:rsidRPr="00AF09BA" w:rsidRDefault="00AF09BA" w:rsidP="00CE2237">
            <w:r w:rsidRPr="00AF09BA">
              <w:t>Authenticated</w:t>
            </w:r>
          </w:p>
          <w:p w14:paraId="2AF102E1" w14:textId="01B03B38" w:rsidR="00AF09BA" w:rsidRPr="00AF09BA" w:rsidRDefault="00AF09BA" w:rsidP="00CE2237">
            <w:r w:rsidRPr="00AF09BA">
              <w:t>Data Signed</w:t>
            </w:r>
          </w:p>
        </w:tc>
        <w:tc>
          <w:tcPr>
            <w:tcW w:w="1625" w:type="dxa"/>
          </w:tcPr>
          <w:p w14:paraId="7B082E34" w14:textId="69C837D6" w:rsidR="00AF09BA" w:rsidRPr="00AF09BA" w:rsidRDefault="00AF09BA" w:rsidP="00CE2237">
            <w:r w:rsidRPr="00AF09BA">
              <w:t>N/A</w:t>
            </w:r>
          </w:p>
        </w:tc>
      </w:tr>
    </w:tbl>
    <w:p w14:paraId="73B2ADCB" w14:textId="77777777" w:rsidR="00AF09BA" w:rsidRDefault="00AF09BA" w:rsidP="00CE2237">
      <w:pPr>
        <w:rPr>
          <w:color w:val="FF0000"/>
        </w:rPr>
      </w:pPr>
    </w:p>
    <w:p w14:paraId="49D80E74" w14:textId="6CBFFAA8" w:rsidR="00AF09BA" w:rsidRPr="00AF09BA" w:rsidRDefault="003867D6" w:rsidP="00CE2237">
      <w:r>
        <w:t>Authentication is the process of identifying a device and deciding whether</w:t>
      </w:r>
      <w:r w:rsidR="007838DD">
        <w:t xml:space="preserve"> a connection will be allowed.</w:t>
      </w:r>
      <w:r>
        <w:t xml:space="preserve"> </w:t>
      </w:r>
      <w:r w:rsidR="007838DD">
        <w:t>It</w:t>
      </w:r>
      <w:r w:rsidR="00AF09BA" w:rsidRPr="00AF09BA">
        <w:t xml:space="preserve"> can be done in one of several ways depending on the capabilities of the devices. The possible capabilities are:</w:t>
      </w:r>
    </w:p>
    <w:p w14:paraId="7640097D" w14:textId="5A4C43F0" w:rsidR="00AF09BA" w:rsidRPr="00AF09BA" w:rsidRDefault="00AF09BA" w:rsidP="00AF09BA">
      <w:pPr>
        <w:pStyle w:val="ListParagraph"/>
        <w:numPr>
          <w:ilvl w:val="0"/>
          <w:numId w:val="17"/>
        </w:numPr>
      </w:pPr>
      <w:r w:rsidRPr="00AF09BA">
        <w:t>No Input, No Output</w:t>
      </w:r>
    </w:p>
    <w:p w14:paraId="3AD73511" w14:textId="66408267" w:rsidR="00AF09BA" w:rsidRPr="00AF09BA" w:rsidRDefault="00AF09BA" w:rsidP="00AF09BA">
      <w:pPr>
        <w:pStyle w:val="ListParagraph"/>
        <w:numPr>
          <w:ilvl w:val="0"/>
          <w:numId w:val="17"/>
        </w:numPr>
      </w:pPr>
      <w:r w:rsidRPr="00AF09BA">
        <w:t>Display Only</w:t>
      </w:r>
    </w:p>
    <w:p w14:paraId="53D7891A" w14:textId="175AC28E" w:rsidR="00AF09BA" w:rsidRPr="00AF09BA" w:rsidRDefault="00AF09BA" w:rsidP="00AF09BA">
      <w:pPr>
        <w:pStyle w:val="ListParagraph"/>
        <w:numPr>
          <w:ilvl w:val="0"/>
          <w:numId w:val="17"/>
        </w:numPr>
      </w:pPr>
      <w:r w:rsidRPr="00AF09BA">
        <w:t>Display</w:t>
      </w:r>
    </w:p>
    <w:p w14:paraId="0FE6900A" w14:textId="514463E8" w:rsidR="00AF09BA" w:rsidRPr="00AF09BA" w:rsidRDefault="00AF09BA" w:rsidP="00AF09BA">
      <w:pPr>
        <w:pStyle w:val="ListParagraph"/>
        <w:numPr>
          <w:ilvl w:val="0"/>
          <w:numId w:val="17"/>
        </w:numPr>
      </w:pPr>
      <w:r w:rsidRPr="00AF09BA">
        <w:t>Display: Yes/No</w:t>
      </w:r>
    </w:p>
    <w:p w14:paraId="47B99C50" w14:textId="4B9C3CD5" w:rsidR="00AF09BA" w:rsidRPr="00AF09BA" w:rsidRDefault="00AF09BA" w:rsidP="00AF09BA">
      <w:pPr>
        <w:pStyle w:val="ListParagraph"/>
        <w:numPr>
          <w:ilvl w:val="0"/>
          <w:numId w:val="17"/>
        </w:numPr>
      </w:pPr>
      <w:r w:rsidRPr="00AF09BA">
        <w:t>Keyboard Only</w:t>
      </w:r>
    </w:p>
    <w:p w14:paraId="43D6A3BA" w14:textId="6F8A0879" w:rsidR="00AF09BA" w:rsidRDefault="00AF09BA" w:rsidP="00AF09BA">
      <w:pPr>
        <w:rPr>
          <w:color w:val="FF0000"/>
        </w:rPr>
      </w:pPr>
      <w:r>
        <w:rPr>
          <w:color w:val="FF0000"/>
        </w:rPr>
        <w:t>Need to understand these better and explain the possible options depending on the capabilities.</w:t>
      </w:r>
      <w:r w:rsidR="00D734C8">
        <w:rPr>
          <w:color w:val="FF0000"/>
        </w:rPr>
        <w:t xml:space="preserve"> What is display only vs. display yes/no vs display?</w:t>
      </w:r>
    </w:p>
    <w:p w14:paraId="1E0D9828" w14:textId="6DA8985B" w:rsidR="00AF09BA" w:rsidRDefault="00AF09BA" w:rsidP="00AF09BA">
      <w:pPr>
        <w:rPr>
          <w:color w:val="FF0000"/>
        </w:rPr>
      </w:pPr>
      <w:r>
        <w:rPr>
          <w:color w:val="FF0000"/>
        </w:rPr>
        <w:t>Need to understand/explain what data signed means.</w:t>
      </w:r>
      <w:r w:rsidR="005717B9">
        <w:rPr>
          <w:color w:val="FF0000"/>
        </w:rPr>
        <w:t xml:space="preserve"> How is this different from encryption?</w:t>
      </w:r>
    </w:p>
    <w:p w14:paraId="03A69496" w14:textId="77777777" w:rsidR="00193CC9" w:rsidRPr="00193CC9" w:rsidRDefault="00193CC9" w:rsidP="00193CC9">
      <w:pPr>
        <w:rPr>
          <w:color w:val="FF0000"/>
        </w:rPr>
      </w:pPr>
      <w:r w:rsidRPr="00193CC9">
        <w:rPr>
          <w:color w:val="FF0000"/>
        </w:rPr>
        <w:t>Need details on authentication and encryption schemes.</w:t>
      </w:r>
    </w:p>
    <w:p w14:paraId="6FD0DC01" w14:textId="668174ED" w:rsidR="00AF09BA" w:rsidRDefault="00AF09BA" w:rsidP="00CE2237">
      <w:r w:rsidRPr="00AF09BA">
        <w:t xml:space="preserve">Once two BLE devices have established a connection (including authentication and key exchange if necessary), they are considered Paired. If the authentication information and keys are stored in </w:t>
      </w:r>
      <w:commentRangeStart w:id="20"/>
      <w:r w:rsidRPr="00AF09BA">
        <w:t>memory</w:t>
      </w:r>
      <w:commentRangeEnd w:id="20"/>
      <w:r w:rsidR="003867D6">
        <w:rPr>
          <w:rStyle w:val="CommentReference"/>
        </w:rPr>
        <w:commentReference w:id="20"/>
      </w:r>
      <w:r w:rsidR="00B01B73">
        <w:t xml:space="preserve"> by both devices</w:t>
      </w:r>
      <w:r w:rsidRPr="00AF09BA">
        <w:t>, then the devices are Bonded. Devices that are bonded can connect in the future without going through the pairing process again.</w:t>
      </w:r>
    </w:p>
    <w:p w14:paraId="0D5A9E53" w14:textId="12B1D48B" w:rsidR="00AF09BA" w:rsidRDefault="00AF09BA" w:rsidP="00CE2237">
      <w:r>
        <w:t>The whole process looks like this</w:t>
      </w:r>
      <w:r w:rsidR="00D734C8">
        <w:t>:</w:t>
      </w:r>
    </w:p>
    <w:p w14:paraId="4B33A021" w14:textId="30411184" w:rsidR="007E5E9B" w:rsidRPr="00AF09BA" w:rsidRDefault="007E5E9B" w:rsidP="000C67BC">
      <w:pPr>
        <w:jc w:val="center"/>
      </w:pPr>
      <w:r w:rsidRPr="007E5E9B">
        <w:rPr>
          <w:noProof/>
        </w:rPr>
        <w:lastRenderedPageBreak/>
        <w:drawing>
          <wp:inline distT="0" distB="0" distL="0" distR="0" wp14:anchorId="4B49C4D4" wp14:editId="38770B10">
            <wp:extent cx="5363308" cy="2866161"/>
            <wp:effectExtent l="0" t="0" r="0" b="0"/>
            <wp:docPr id="55333" name="Picture 55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67611" cy="2868460"/>
                    </a:xfrm>
                    <a:prstGeom prst="rect">
                      <a:avLst/>
                    </a:prstGeom>
                  </pic:spPr>
                </pic:pic>
              </a:graphicData>
            </a:graphic>
          </wp:inline>
        </w:drawing>
      </w:r>
    </w:p>
    <w:p w14:paraId="75152A45" w14:textId="77777777" w:rsidR="007E5E9B" w:rsidRDefault="007E5E9B" w:rsidP="007E5E9B">
      <w:r>
        <w:t>In Bluetooth v4.2, privacy 1.2 was introduced. This involves using a 48-bit resolvable private address (RPA) that can be changed frequently (every 1 second) to prevent tracking. Only peer devices that have the 128-bit identity resolving key (IRK) of a BLE device can connect to it.</w:t>
      </w:r>
    </w:p>
    <w:p w14:paraId="125AC812" w14:textId="5EB406C0" w:rsidR="00E23EB5" w:rsidRDefault="00E23EB5" w:rsidP="00B56E98">
      <w:pPr>
        <w:pStyle w:val="Heading1"/>
      </w:pPr>
      <w:bookmarkStart w:id="21" w:name="_Toc507680980"/>
      <w:proofErr w:type="spellStart"/>
      <w:r>
        <w:t>CySmart</w:t>
      </w:r>
      <w:bookmarkEnd w:id="21"/>
      <w:proofErr w:type="spellEnd"/>
    </w:p>
    <w:p w14:paraId="0E4FAFE6" w14:textId="0A300D09" w:rsidR="000A5916" w:rsidRPr="000A5916" w:rsidRDefault="000A5916" w:rsidP="00CE2237">
      <w:r w:rsidRPr="000A5916">
        <w:t xml:space="preserve">Cypress provides a PC and mobile device application (Android and iOS) called </w:t>
      </w:r>
      <w:proofErr w:type="spellStart"/>
      <w:r w:rsidRPr="000A5916">
        <w:t>CySmart</w:t>
      </w:r>
      <w:proofErr w:type="spellEnd"/>
      <w:r w:rsidRPr="000A5916">
        <w:t xml:space="preserve"> which can be used to scan, connect, and interact with services, characteristics, and attributes of BLE devices.</w:t>
      </w:r>
    </w:p>
    <w:p w14:paraId="5E944B7D" w14:textId="6D7C8969" w:rsidR="000A5916" w:rsidRDefault="000A5916" w:rsidP="000A5916">
      <w:pPr>
        <w:pStyle w:val="Heading2"/>
      </w:pPr>
      <w:bookmarkStart w:id="22" w:name="_Toc507680981"/>
      <w:proofErr w:type="spellStart"/>
      <w:r>
        <w:t>CySmart</w:t>
      </w:r>
      <w:proofErr w:type="spellEnd"/>
      <w:r>
        <w:t xml:space="preserve"> PC Application</w:t>
      </w:r>
      <w:bookmarkEnd w:id="22"/>
    </w:p>
    <w:p w14:paraId="5DB06566" w14:textId="4AF5337B" w:rsidR="000A5916" w:rsidRDefault="003878ED" w:rsidP="003878ED">
      <w:pPr>
        <w:keepNext/>
      </w:pPr>
      <w:r>
        <w:t xml:space="preserve">To use the </w:t>
      </w:r>
      <w:proofErr w:type="spellStart"/>
      <w:r>
        <w:t>CySmart</w:t>
      </w:r>
      <w:proofErr w:type="spellEnd"/>
      <w:r>
        <w:t xml:space="preserve"> PC Application, a CY5670 </w:t>
      </w:r>
      <w:proofErr w:type="spellStart"/>
      <w:r>
        <w:t>CySmart</w:t>
      </w:r>
      <w:proofErr w:type="spellEnd"/>
      <w:r>
        <w:t xml:space="preserve"> USB Dongle is required. When </w:t>
      </w:r>
      <w:proofErr w:type="spellStart"/>
      <w:r>
        <w:t>CySmart</w:t>
      </w:r>
      <w:proofErr w:type="spellEnd"/>
      <w:r>
        <w:t xml:space="preserve"> is started, it will search for supported targets and will display the results. Select the dongle that you want to use and click on </w:t>
      </w:r>
      <w:r w:rsidR="003D4A48">
        <w:t>"</w:t>
      </w:r>
      <w:r>
        <w:t>Connect</w:t>
      </w:r>
      <w:r w:rsidR="003D4A48">
        <w:t>"</w:t>
      </w:r>
      <w:r>
        <w:t>.</w:t>
      </w:r>
    </w:p>
    <w:p w14:paraId="02A6D4FB" w14:textId="53B9D541" w:rsidR="003878ED" w:rsidRDefault="003878ED" w:rsidP="003878ED">
      <w:pPr>
        <w:jc w:val="center"/>
      </w:pPr>
      <w:r>
        <w:rPr>
          <w:noProof/>
        </w:rPr>
        <w:drawing>
          <wp:inline distT="0" distB="0" distL="0" distR="0" wp14:anchorId="027C91F9" wp14:editId="15BAD179">
            <wp:extent cx="2855400" cy="1954335"/>
            <wp:effectExtent l="0" t="0" r="2540" b="8255"/>
            <wp:docPr id="55335" name="Picture 55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860563" cy="1957869"/>
                    </a:xfrm>
                    <a:prstGeom prst="rect">
                      <a:avLst/>
                    </a:prstGeom>
                  </pic:spPr>
                </pic:pic>
              </a:graphicData>
            </a:graphic>
          </wp:inline>
        </w:drawing>
      </w:r>
    </w:p>
    <w:p w14:paraId="1B370F02" w14:textId="53360CAF" w:rsidR="00AA15D1" w:rsidRDefault="00AA15D1" w:rsidP="00AA15D1">
      <w:r>
        <w:lastRenderedPageBreak/>
        <w:t xml:space="preserve">Once a dongle is selected, the main window will open as shown below. Click on </w:t>
      </w:r>
      <w:r w:rsidR="003D4A48">
        <w:t>"</w:t>
      </w:r>
      <w:r>
        <w:t>Start Scan</w:t>
      </w:r>
      <w:r w:rsidR="003D4A48">
        <w:t>"</w:t>
      </w:r>
      <w:r>
        <w:t xml:space="preserve"> to search for advertising BLE devices.</w:t>
      </w:r>
    </w:p>
    <w:p w14:paraId="450BCF93" w14:textId="3DBD6B70" w:rsidR="00AA15D1" w:rsidRDefault="00AA15D1" w:rsidP="00AA15D1">
      <w:pPr>
        <w:jc w:val="center"/>
      </w:pPr>
      <w:r>
        <w:rPr>
          <w:noProof/>
        </w:rPr>
        <w:drawing>
          <wp:inline distT="0" distB="0" distL="0" distR="0" wp14:anchorId="01EC3132" wp14:editId="07210543">
            <wp:extent cx="4700016" cy="3282696"/>
            <wp:effectExtent l="0" t="0" r="5715" b="0"/>
            <wp:docPr id="55336" name="Picture 55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00016" cy="3282696"/>
                    </a:xfrm>
                    <a:prstGeom prst="rect">
                      <a:avLst/>
                    </a:prstGeom>
                  </pic:spPr>
                </pic:pic>
              </a:graphicData>
            </a:graphic>
          </wp:inline>
        </w:drawing>
      </w:r>
    </w:p>
    <w:p w14:paraId="5DB94890" w14:textId="5C006617" w:rsidR="00AA15D1" w:rsidRDefault="00AA15D1" w:rsidP="00AA15D1">
      <w:r>
        <w:t xml:space="preserve">Once the device that you want to connect to appears, click on it. You can then see its Advertisement data and Scan response data in the right-hand window. Click </w:t>
      </w:r>
      <w:r w:rsidR="003D4A48">
        <w:t>"</w:t>
      </w:r>
      <w:r>
        <w:t>Con</w:t>
      </w:r>
      <w:r w:rsidR="00CE07BE">
        <w:t>nect</w:t>
      </w:r>
      <w:r w:rsidR="003D4A48">
        <w:t>"</w:t>
      </w:r>
      <w:r w:rsidR="00CE07BE">
        <w:t xml:space="preserve"> to connect to the device.</w:t>
      </w:r>
    </w:p>
    <w:p w14:paraId="15C4E34A" w14:textId="77777777" w:rsidR="00713DAC" w:rsidRDefault="00713DAC" w:rsidP="00713DAC">
      <w:pPr>
        <w:jc w:val="center"/>
      </w:pPr>
      <w:r>
        <w:rPr>
          <w:noProof/>
        </w:rPr>
        <w:drawing>
          <wp:inline distT="0" distB="0" distL="0" distR="0" wp14:anchorId="5B7C9A6E" wp14:editId="026F9E87">
            <wp:extent cx="4690872" cy="3273552"/>
            <wp:effectExtent l="0" t="0" r="0" b="3175"/>
            <wp:docPr id="55337" name="Picture 55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90872" cy="3273552"/>
                    </a:xfrm>
                    <a:prstGeom prst="rect">
                      <a:avLst/>
                    </a:prstGeom>
                  </pic:spPr>
                </pic:pic>
              </a:graphicData>
            </a:graphic>
          </wp:inline>
        </w:drawing>
      </w:r>
    </w:p>
    <w:p w14:paraId="26CF6D5F" w14:textId="4F373DD4" w:rsidR="00AA15D1" w:rsidRDefault="00CE07BE" w:rsidP="00713DAC">
      <w:r>
        <w:lastRenderedPageBreak/>
        <w:t xml:space="preserve">Once the device is connected, click on </w:t>
      </w:r>
      <w:r w:rsidR="003D4A48">
        <w:t>"</w:t>
      </w:r>
      <w:r w:rsidR="00A73E1E">
        <w:t>Pair</w:t>
      </w:r>
      <w:r w:rsidR="003D4A48">
        <w:t>"</w:t>
      </w:r>
      <w:r w:rsidR="00A73E1E">
        <w:t xml:space="preserve"> and then </w:t>
      </w:r>
      <w:r w:rsidR="003D4A48">
        <w:t>"</w:t>
      </w:r>
      <w:r>
        <w:t>Discover All Attributes</w:t>
      </w:r>
      <w:r w:rsidR="003D4A48">
        <w:t>"</w:t>
      </w:r>
      <w:r>
        <w:t xml:space="preserve">. </w:t>
      </w:r>
      <w:r w:rsidR="00AA15D1">
        <w:t xml:space="preserve">Once that is complete, you will see a representation of all services, characteristics, and attributes from the GATT database. You can read and write values </w:t>
      </w:r>
      <w:r>
        <w:t xml:space="preserve">by clicking on an attribute and </w:t>
      </w:r>
      <w:r w:rsidR="00AA15D1">
        <w:t xml:space="preserve">using the </w:t>
      </w:r>
      <w:r>
        <w:t xml:space="preserve">buttons in the </w:t>
      </w:r>
      <w:r w:rsidR="00AA15D1">
        <w:t xml:space="preserve">right-hand window. Click </w:t>
      </w:r>
      <w:r w:rsidR="003D4A48">
        <w:t>"</w:t>
      </w:r>
      <w:r w:rsidR="00AA15D1">
        <w:t>Enable All Notifications</w:t>
      </w:r>
      <w:r w:rsidR="003D4A48">
        <w:t>"</w:t>
      </w:r>
      <w:r w:rsidR="00AA15D1">
        <w:t xml:space="preserve"> if you want to see real-time </w:t>
      </w:r>
      <w:r>
        <w:t xml:space="preserve">value </w:t>
      </w:r>
      <w:r w:rsidR="00AA15D1">
        <w:t>updates in the left-hand window for characteristics that have notification capability.</w:t>
      </w:r>
    </w:p>
    <w:p w14:paraId="51D32181" w14:textId="75D81500" w:rsidR="00CE07BE" w:rsidRDefault="00CE07BE" w:rsidP="00CE07BE">
      <w:pPr>
        <w:jc w:val="center"/>
      </w:pPr>
      <w:r>
        <w:rPr>
          <w:noProof/>
        </w:rPr>
        <w:drawing>
          <wp:inline distT="0" distB="0" distL="0" distR="0" wp14:anchorId="39163C6A" wp14:editId="54CDABB5">
            <wp:extent cx="4700016" cy="3685032"/>
            <wp:effectExtent l="0" t="0" r="5715" b="0"/>
            <wp:docPr id="55348" name="Picture 55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00016" cy="3685032"/>
                    </a:xfrm>
                    <a:prstGeom prst="rect">
                      <a:avLst/>
                    </a:prstGeom>
                  </pic:spPr>
                </pic:pic>
              </a:graphicData>
            </a:graphic>
          </wp:inline>
        </w:drawing>
      </w:r>
    </w:p>
    <w:p w14:paraId="23A0C69D" w14:textId="77777777" w:rsidR="001E3129" w:rsidRDefault="001E3129" w:rsidP="001E3129">
      <w:r>
        <w:t xml:space="preserve">The complete User Guide for the </w:t>
      </w:r>
      <w:proofErr w:type="spellStart"/>
      <w:r>
        <w:t>CySmart</w:t>
      </w:r>
      <w:proofErr w:type="spellEnd"/>
      <w:r>
        <w:t xml:space="preserve"> PC application can be opened in the tool under </w:t>
      </w:r>
      <w:r w:rsidRPr="001E3129">
        <w:rPr>
          <w:i/>
        </w:rPr>
        <w:t>Help -&gt; Help Topics</w:t>
      </w:r>
      <w:r>
        <w:t xml:space="preserve">. It can also be found on the </w:t>
      </w:r>
      <w:proofErr w:type="spellStart"/>
      <w:r>
        <w:t>CySmart</w:t>
      </w:r>
      <w:proofErr w:type="spellEnd"/>
      <w:r>
        <w:t xml:space="preserve"> website at:</w:t>
      </w:r>
    </w:p>
    <w:p w14:paraId="7DAA9177" w14:textId="246624D9" w:rsidR="001E3129" w:rsidRDefault="00945A58" w:rsidP="001E3129">
      <w:hyperlink r:id="rId20" w:history="1">
        <w:r w:rsidR="001E3129" w:rsidRPr="00195D74">
          <w:rPr>
            <w:rStyle w:val="Hyperlink"/>
          </w:rPr>
          <w:t>http://www.cypress.com/documentation/software-and-drivers/cysmart-bluetooth-le-test-and-debug-tool</w:t>
        </w:r>
      </w:hyperlink>
    </w:p>
    <w:p w14:paraId="7D80468F" w14:textId="448913CF" w:rsidR="001E3129" w:rsidRDefault="001E3129" w:rsidP="001E3129">
      <w:r>
        <w:t>Scroll down to the Related Files section of the page to find the User Guide.</w:t>
      </w:r>
    </w:p>
    <w:p w14:paraId="4A9D4792" w14:textId="37EB0B8F" w:rsidR="000A5916" w:rsidRDefault="000A5916" w:rsidP="000A5916">
      <w:pPr>
        <w:pStyle w:val="Heading2"/>
      </w:pPr>
      <w:bookmarkStart w:id="23" w:name="_Toc507680982"/>
      <w:proofErr w:type="spellStart"/>
      <w:r>
        <w:t>CySmart</w:t>
      </w:r>
      <w:proofErr w:type="spellEnd"/>
      <w:r>
        <w:t xml:space="preserve"> Mobile Application</w:t>
      </w:r>
      <w:bookmarkEnd w:id="23"/>
    </w:p>
    <w:p w14:paraId="46EA2766" w14:textId="074E6317" w:rsidR="000A5916" w:rsidRDefault="00074FD0" w:rsidP="004A2D3F">
      <w:pPr>
        <w:keepNext/>
      </w:pPr>
      <w:r>
        <w:t xml:space="preserve">The </w:t>
      </w:r>
      <w:proofErr w:type="spellStart"/>
      <w:r>
        <w:t>CySmart</w:t>
      </w:r>
      <w:proofErr w:type="spellEnd"/>
      <w:r>
        <w:t xml:space="preserve"> mobile application is available on the Google Play store and the Apple App store. The app can connect and interact with any connectable BLE device. It supports specialized screens for many of the BLE adopted services and a few Cypress custom services</w:t>
      </w:r>
      <w:r w:rsidR="004A2D3F">
        <w:t xml:space="preserve"> such as CapSense and RGB LED control</w:t>
      </w:r>
      <w:r>
        <w:t xml:space="preserve">. In </w:t>
      </w:r>
      <w:r>
        <w:lastRenderedPageBreak/>
        <w:t>addition, there is a GATT database browser that can be used to read and write attributes for all services even if they are not supported with specialized screens.</w:t>
      </w:r>
    </w:p>
    <w:p w14:paraId="5068F7AF" w14:textId="5FD7A19C" w:rsidR="00074FD0" w:rsidRDefault="004A2D3F" w:rsidP="000A5916">
      <w:r>
        <w:rPr>
          <w:noProof/>
        </w:rPr>
        <w:drawing>
          <wp:inline distT="0" distB="0" distL="0" distR="0" wp14:anchorId="53D7C37A" wp14:editId="0EC36272">
            <wp:extent cx="978408" cy="1664208"/>
            <wp:effectExtent l="0" t="0" r="0" b="0"/>
            <wp:docPr id="55349" name="Picture 55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978408" cy="1664208"/>
                    </a:xfrm>
                    <a:prstGeom prst="rect">
                      <a:avLst/>
                    </a:prstGeom>
                  </pic:spPr>
                </pic:pic>
              </a:graphicData>
            </a:graphic>
          </wp:inline>
        </w:drawing>
      </w:r>
      <w:r>
        <w:t xml:space="preserve">   </w:t>
      </w:r>
      <w:r>
        <w:rPr>
          <w:noProof/>
        </w:rPr>
        <w:drawing>
          <wp:inline distT="0" distB="0" distL="0" distR="0" wp14:anchorId="1BF724F6" wp14:editId="35448841">
            <wp:extent cx="978408" cy="1673352"/>
            <wp:effectExtent l="0" t="0" r="0" b="3175"/>
            <wp:docPr id="55350" name="Picture 55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978408" cy="1673352"/>
                    </a:xfrm>
                    <a:prstGeom prst="rect">
                      <a:avLst/>
                    </a:prstGeom>
                  </pic:spPr>
                </pic:pic>
              </a:graphicData>
            </a:graphic>
          </wp:inline>
        </w:drawing>
      </w:r>
      <w:r>
        <w:t xml:space="preserve">   </w:t>
      </w:r>
      <w:r>
        <w:rPr>
          <w:noProof/>
        </w:rPr>
        <w:drawing>
          <wp:inline distT="0" distB="0" distL="0" distR="0" wp14:anchorId="180ABD1B" wp14:editId="400C858E">
            <wp:extent cx="995314" cy="1679592"/>
            <wp:effectExtent l="0" t="0" r="0" b="0"/>
            <wp:docPr id="55351" name="Picture 55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998933" cy="1685699"/>
                    </a:xfrm>
                    <a:prstGeom prst="rect">
                      <a:avLst/>
                    </a:prstGeom>
                  </pic:spPr>
                </pic:pic>
              </a:graphicData>
            </a:graphic>
          </wp:inline>
        </w:drawing>
      </w:r>
      <w:r>
        <w:t xml:space="preserve">   </w:t>
      </w:r>
      <w:r>
        <w:rPr>
          <w:noProof/>
        </w:rPr>
        <w:drawing>
          <wp:inline distT="0" distB="0" distL="0" distR="0" wp14:anchorId="32CDCF72" wp14:editId="50110359">
            <wp:extent cx="972061" cy="1666391"/>
            <wp:effectExtent l="0" t="0" r="0" b="0"/>
            <wp:docPr id="55352" name="Picture 55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978517" cy="1677459"/>
                    </a:xfrm>
                    <a:prstGeom prst="rect">
                      <a:avLst/>
                    </a:prstGeom>
                  </pic:spPr>
                </pic:pic>
              </a:graphicData>
            </a:graphic>
          </wp:inline>
        </w:drawing>
      </w:r>
      <w:r>
        <w:t xml:space="preserve">   </w:t>
      </w:r>
      <w:r>
        <w:rPr>
          <w:noProof/>
        </w:rPr>
        <w:drawing>
          <wp:inline distT="0" distB="0" distL="0" distR="0" wp14:anchorId="4C5742C8" wp14:editId="1AFDCB8F">
            <wp:extent cx="1003130" cy="1703429"/>
            <wp:effectExtent l="0" t="0" r="6985" b="0"/>
            <wp:docPr id="55353" name="Picture 55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006938" cy="1709895"/>
                    </a:xfrm>
                    <a:prstGeom prst="rect">
                      <a:avLst/>
                    </a:prstGeom>
                  </pic:spPr>
                </pic:pic>
              </a:graphicData>
            </a:graphic>
          </wp:inline>
        </w:drawing>
      </w:r>
    </w:p>
    <w:p w14:paraId="6E5FD8ED" w14:textId="5889F129" w:rsidR="009633E6" w:rsidRDefault="009633E6" w:rsidP="000A5916">
      <w:r>
        <w:t xml:space="preserve">In the general settings, it is usually a good idea to check the box </w:t>
      </w:r>
      <w:r w:rsidR="003D4A48">
        <w:t>"</w:t>
      </w:r>
      <w:r>
        <w:t>Delete bond on disconnect</w:t>
      </w:r>
      <w:r w:rsidR="003D4A48">
        <w:t>"</w:t>
      </w:r>
      <w:r>
        <w:t xml:space="preserve"> so that bonding information is not remembered for your device. This will prevent the phone from remembering a specific configuration for your kit which you may be changing as you create different projects for the same kit.</w:t>
      </w:r>
    </w:p>
    <w:p w14:paraId="332FF031" w14:textId="4DFD1A6E" w:rsidR="00612D9F" w:rsidRDefault="00612D9F" w:rsidP="000A5916">
      <w:r>
        <w:t xml:space="preserve">Complete documentation and source code can be found on the </w:t>
      </w:r>
      <w:proofErr w:type="spellStart"/>
      <w:r>
        <w:t>CySmart</w:t>
      </w:r>
      <w:proofErr w:type="spellEnd"/>
      <w:r>
        <w:t xml:space="preserve"> Mobile App website at:</w:t>
      </w:r>
    </w:p>
    <w:p w14:paraId="43FDC9B8" w14:textId="7DA04D6E" w:rsidR="00612D9F" w:rsidRDefault="00945A58" w:rsidP="000A5916">
      <w:hyperlink r:id="rId26" w:history="1">
        <w:r w:rsidR="00612D9F" w:rsidRPr="00195D74">
          <w:rPr>
            <w:rStyle w:val="Hyperlink"/>
          </w:rPr>
          <w:t>http://www.cypress.com/documentation/software-and-drivers/cysmart-mobile-app</w:t>
        </w:r>
      </w:hyperlink>
      <w:r w:rsidR="00612D9F">
        <w:t xml:space="preserve"> </w:t>
      </w:r>
    </w:p>
    <w:p w14:paraId="581853A3" w14:textId="771BA345" w:rsidR="00612D9F" w:rsidRDefault="00612D9F" w:rsidP="000A5916">
      <w:r>
        <w:t>Documentation of the Cypress custom profiles supported by the tool can be found at:</w:t>
      </w:r>
    </w:p>
    <w:p w14:paraId="7A537B15" w14:textId="09C7626F" w:rsidR="00612D9F" w:rsidRPr="000A5916" w:rsidRDefault="00945A58" w:rsidP="000A5916">
      <w:hyperlink r:id="rId27" w:history="1">
        <w:r w:rsidR="00612D9F" w:rsidRPr="00195D74">
          <w:rPr>
            <w:rStyle w:val="Hyperlink"/>
          </w:rPr>
          <w:t>http://www.cypress.com/documentation/software-and-drivers/cypresss-custom-ble-profiles-and-services</w:t>
        </w:r>
      </w:hyperlink>
      <w:r w:rsidR="00612D9F">
        <w:t xml:space="preserve"> </w:t>
      </w:r>
    </w:p>
    <w:p w14:paraId="142BA428" w14:textId="0BA11842" w:rsidR="00EC65FA" w:rsidRDefault="00EC65FA" w:rsidP="00B56E98">
      <w:pPr>
        <w:pStyle w:val="Heading1"/>
      </w:pPr>
      <w:bookmarkStart w:id="24" w:name="_Toc507680983"/>
      <w:r>
        <w:t>Using BLE in WICED Studio</w:t>
      </w:r>
      <w:bookmarkEnd w:id="24"/>
    </w:p>
    <w:p w14:paraId="183041F7" w14:textId="64A9AC53" w:rsidR="005A1848" w:rsidRPr="005A1848" w:rsidRDefault="005A1848" w:rsidP="005B3A6D">
      <w:bookmarkStart w:id="25" w:name="_Hlk507587245"/>
      <w:r w:rsidRPr="005A1848">
        <w:t>Now that you have learned the basics of BLE, let</w:t>
      </w:r>
      <w:r w:rsidR="003D4A48">
        <w:t>'</w:t>
      </w:r>
      <w:r w:rsidRPr="005A1848">
        <w:t xml:space="preserve">s look at how to implement </w:t>
      </w:r>
      <w:r>
        <w:t>the</w:t>
      </w:r>
      <w:r w:rsidRPr="005A1848">
        <w:t xml:space="preserve"> firmware </w:t>
      </w:r>
      <w:r>
        <w:t>i</w:t>
      </w:r>
      <w:r w:rsidRPr="005A1848">
        <w:t>n WICED Studio.</w:t>
      </w:r>
      <w:r w:rsidR="007B4180">
        <w:t xml:space="preserve"> We will cover the overall architecture first and then show you some tools and techniques that can help simplify project creation.</w:t>
      </w:r>
    </w:p>
    <w:p w14:paraId="5A626D5D" w14:textId="5732CF2B" w:rsidR="00F64E5B" w:rsidRDefault="00F64E5B" w:rsidP="00B56E98">
      <w:pPr>
        <w:pStyle w:val="Heading2"/>
      </w:pPr>
      <w:bookmarkStart w:id="26" w:name="_Toc507680984"/>
      <w:bookmarkEnd w:id="25"/>
      <w:r>
        <w:lastRenderedPageBreak/>
        <w:t>Documentation</w:t>
      </w:r>
      <w:bookmarkEnd w:id="26"/>
    </w:p>
    <w:p w14:paraId="53428427" w14:textId="0447F5A3" w:rsidR="00236A55" w:rsidRDefault="00236A55" w:rsidP="00236A55">
      <w:pPr>
        <w:keepNext/>
      </w:pPr>
      <w:r>
        <w:t>The relevant documentation for Bluetooth functions are in the WICED SDK documentation under Components</w:t>
      </w:r>
      <w:r>
        <w:sym w:font="Wingdings" w:char="F0E0"/>
      </w:r>
      <w:r>
        <w:t>Bluetooth.</w:t>
      </w:r>
    </w:p>
    <w:p w14:paraId="57A71AB9" w14:textId="75A69921" w:rsidR="00236A55" w:rsidRPr="00236A55" w:rsidRDefault="00236A55" w:rsidP="00236A55">
      <w:r>
        <w:rPr>
          <w:noProof/>
        </w:rPr>
        <w:drawing>
          <wp:inline distT="0" distB="0" distL="0" distR="0" wp14:anchorId="134D88B1" wp14:editId="32818849">
            <wp:extent cx="5943600" cy="38849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884930"/>
                    </a:xfrm>
                    <a:prstGeom prst="rect">
                      <a:avLst/>
                    </a:prstGeom>
                  </pic:spPr>
                </pic:pic>
              </a:graphicData>
            </a:graphic>
          </wp:inline>
        </w:drawing>
      </w:r>
    </w:p>
    <w:p w14:paraId="6FF8C960" w14:textId="742FF6F1" w:rsidR="00F64E5B" w:rsidRDefault="00F64E5B" w:rsidP="00B56E98">
      <w:pPr>
        <w:pStyle w:val="Heading2"/>
      </w:pPr>
      <w:bookmarkStart w:id="27" w:name="_Toc507680985"/>
      <w:r>
        <w:t>Bluetooth Stack Initialization and Callback</w:t>
      </w:r>
      <w:bookmarkEnd w:id="27"/>
    </w:p>
    <w:p w14:paraId="13E99738" w14:textId="77777777" w:rsidR="00727506" w:rsidRDefault="00727506" w:rsidP="00727506">
      <w:r>
        <w:t xml:space="preserve">As you have seen in prior exercises, Bluetooth applications start at </w:t>
      </w:r>
      <w:proofErr w:type="spellStart"/>
      <w:r w:rsidRPr="006A1C88">
        <w:rPr>
          <w:i/>
        </w:rPr>
        <w:t>application_</w:t>
      </w:r>
      <w:proofErr w:type="gramStart"/>
      <w:r w:rsidRPr="006A1C88">
        <w:rPr>
          <w:i/>
        </w:rPr>
        <w:t>start</w:t>
      </w:r>
      <w:proofErr w:type="spellEnd"/>
      <w:r w:rsidRPr="006A1C88">
        <w:rPr>
          <w:i/>
        </w:rPr>
        <w:t>(</w:t>
      </w:r>
      <w:proofErr w:type="gramEnd"/>
      <w:r w:rsidRPr="006A1C88">
        <w:rPr>
          <w:i/>
        </w:rPr>
        <w:t>)</w:t>
      </w:r>
      <w:r>
        <w:t xml:space="preserve"> which does initialization that is required before starting the Bluetooth stack and then starts the stack using </w:t>
      </w:r>
      <w:proofErr w:type="spellStart"/>
      <w:r w:rsidRPr="006A1C88">
        <w:rPr>
          <w:i/>
        </w:rPr>
        <w:t>wiced_bt_stack_init</w:t>
      </w:r>
      <w:proofErr w:type="spellEnd"/>
      <w:r w:rsidRPr="006A1C88">
        <w:rPr>
          <w:i/>
        </w:rPr>
        <w:t>()</w:t>
      </w:r>
      <w:r>
        <w:t>.</w:t>
      </w:r>
    </w:p>
    <w:p w14:paraId="035AFFDC" w14:textId="77777777" w:rsidR="00727506" w:rsidRDefault="00727506" w:rsidP="00727506">
      <w:r>
        <w:t>Documentation for this function can be found in Components -&gt; Bluetooth -&gt; Framework</w:t>
      </w:r>
    </w:p>
    <w:p w14:paraId="55165D75" w14:textId="77777777" w:rsidR="00727506" w:rsidRDefault="00727506" w:rsidP="00727506">
      <w:pPr>
        <w:jc w:val="center"/>
      </w:pPr>
      <w:r>
        <w:rPr>
          <w:noProof/>
        </w:rPr>
        <w:lastRenderedPageBreak/>
        <w:drawing>
          <wp:inline distT="0" distB="0" distL="0" distR="0" wp14:anchorId="45372D92" wp14:editId="70DC10E1">
            <wp:extent cx="5453482" cy="227286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59013" cy="2275172"/>
                    </a:xfrm>
                    <a:prstGeom prst="rect">
                      <a:avLst/>
                    </a:prstGeom>
                  </pic:spPr>
                </pic:pic>
              </a:graphicData>
            </a:graphic>
          </wp:inline>
        </w:drawing>
      </w:r>
    </w:p>
    <w:p w14:paraId="560C36BB" w14:textId="77777777" w:rsidR="00727506" w:rsidRDefault="00727506" w:rsidP="00727506">
      <w:r>
        <w:t>As you can see, there are three arguments. Each of these is discussed separately below.</w:t>
      </w:r>
    </w:p>
    <w:p w14:paraId="2D9C8CFC" w14:textId="77777777" w:rsidR="00727506" w:rsidRDefault="00727506" w:rsidP="00727506"/>
    <w:p w14:paraId="69D96C59" w14:textId="77777777" w:rsidR="00727506" w:rsidRDefault="00727506" w:rsidP="00727506">
      <w:pPr>
        <w:pStyle w:val="Heading3"/>
      </w:pPr>
      <w:r>
        <w:lastRenderedPageBreak/>
        <w:t>Callback Function</w:t>
      </w:r>
    </w:p>
    <w:p w14:paraId="551E7323" w14:textId="770484FF" w:rsidR="00727506" w:rsidRDefault="00727506" w:rsidP="00727506">
      <w:pPr>
        <w:keepNext/>
      </w:pPr>
      <w:r>
        <w:t xml:space="preserve">The first argument to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rPr>
          <w:i/>
        </w:rPr>
        <w:t xml:space="preserve"> </w:t>
      </w:r>
      <w:r>
        <w:t>is a pointer to the callback function that is called by the Bluetooth stack for various events. This function typically handles the bulk of the application</w:t>
      </w:r>
      <w:r w:rsidR="003D4A48">
        <w:t>'</w:t>
      </w:r>
      <w:r>
        <w:t>s functionality.</w:t>
      </w:r>
    </w:p>
    <w:p w14:paraId="0C33F9A2" w14:textId="77777777" w:rsidR="00727506" w:rsidRDefault="00727506" w:rsidP="00727506">
      <w:pPr>
        <w:keepNext/>
      </w:pPr>
      <w:r>
        <w:t xml:space="preserve">The list of callback events can be found in </w:t>
      </w:r>
      <w:proofErr w:type="spellStart"/>
      <w:r>
        <w:t>wiced_bt_dev.h</w:t>
      </w:r>
      <w:proofErr w:type="spellEnd"/>
      <w:r>
        <w:t xml:space="preserve"> and is shown here:</w:t>
      </w:r>
    </w:p>
    <w:p w14:paraId="40FC6F41" w14:textId="77777777" w:rsidR="00727506" w:rsidRDefault="00727506" w:rsidP="00727506">
      <w:r>
        <w:rPr>
          <w:noProof/>
        </w:rPr>
        <w:drawing>
          <wp:inline distT="0" distB="0" distL="0" distR="0" wp14:anchorId="45807595" wp14:editId="6C2BBA0E">
            <wp:extent cx="6056351" cy="4740250"/>
            <wp:effectExtent l="0" t="0" r="1905"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r="11015"/>
                    <a:stretch/>
                  </pic:blipFill>
                  <pic:spPr bwMode="auto">
                    <a:xfrm>
                      <a:off x="0" y="0"/>
                      <a:ext cx="6064033" cy="4746263"/>
                    </a:xfrm>
                    <a:prstGeom prst="rect">
                      <a:avLst/>
                    </a:prstGeom>
                    <a:ln>
                      <a:noFill/>
                    </a:ln>
                    <a:extLst>
                      <a:ext uri="{53640926-AAD7-44D8-BBD7-CCE9431645EC}">
                        <a14:shadowObscured xmlns:a14="http://schemas.microsoft.com/office/drawing/2010/main"/>
                      </a:ext>
                    </a:extLst>
                  </pic:spPr>
                </pic:pic>
              </a:graphicData>
            </a:graphic>
          </wp:inline>
        </w:drawing>
      </w:r>
    </w:p>
    <w:p w14:paraId="2F44DB51" w14:textId="77777777" w:rsidR="00727506" w:rsidRDefault="00727506" w:rsidP="00727506">
      <w:r>
        <w:t>Applications will not typically implement all callback events. The events required will depend on the application.</w:t>
      </w:r>
    </w:p>
    <w:p w14:paraId="7F9E8FEF" w14:textId="5BFBFE24" w:rsidR="00727506" w:rsidRDefault="00727506" w:rsidP="00727506">
      <w:r>
        <w:t xml:space="preserve">All applications should have the BTM_ENABLED_EVT event implemented. This event occurs after the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t xml:space="preserve"> function completes stack initialization and is the application</w:t>
      </w:r>
      <w:r w:rsidR="003D4A48">
        <w:t>'</w:t>
      </w:r>
      <w:r>
        <w:t>s notification that it can continue with initialization that needs to be done after the stack has started and then start normal operation.</w:t>
      </w:r>
    </w:p>
    <w:p w14:paraId="2D1526FC" w14:textId="0A3902CC" w:rsidR="00727506" w:rsidRDefault="00727506" w:rsidP="00727506">
      <w:pPr>
        <w:rPr>
          <w:color w:val="FF0000"/>
        </w:rPr>
      </w:pPr>
      <w:r w:rsidRPr="00C475F8">
        <w:rPr>
          <w:color w:val="FF0000"/>
        </w:rPr>
        <w:lastRenderedPageBreak/>
        <w:t>Add details of some states here?</w:t>
      </w:r>
      <w:r>
        <w:rPr>
          <w:color w:val="FF0000"/>
        </w:rPr>
        <w:t xml:space="preserve"> Which ones?</w:t>
      </w:r>
      <w:r w:rsidR="005577ED">
        <w:rPr>
          <w:color w:val="FF0000"/>
        </w:rPr>
        <w:t xml:space="preserve"> Should we talk in detail about the different types of connection, security, and authentication?</w:t>
      </w:r>
      <w:r w:rsidR="000302D6">
        <w:rPr>
          <w:color w:val="FF0000"/>
        </w:rPr>
        <w:t xml:space="preserve"> For example, the </w:t>
      </w:r>
      <w:proofErr w:type="spellStart"/>
      <w:r w:rsidR="000302D6">
        <w:rPr>
          <w:color w:val="FF0000"/>
        </w:rPr>
        <w:t>pairing_io_capabilities</w:t>
      </w:r>
      <w:proofErr w:type="spellEnd"/>
      <w:r w:rsidR="000302D6">
        <w:rPr>
          <w:color w:val="FF0000"/>
        </w:rPr>
        <w:t xml:space="preserve"> event has lots of options for security and keys. Discuss these?</w:t>
      </w:r>
    </w:p>
    <w:p w14:paraId="482D0B6C" w14:textId="6779E42B" w:rsidR="00EF75F8" w:rsidRPr="000302D6" w:rsidRDefault="00EF75F8" w:rsidP="00727506">
      <w:pPr>
        <w:rPr>
          <w:color w:val="FF0000"/>
        </w:rPr>
      </w:pPr>
      <w:r>
        <w:rPr>
          <w:color w:val="FF0000"/>
        </w:rPr>
        <w:t>Need to discuss NVRAM functions? Where does this belong?</w:t>
      </w:r>
    </w:p>
    <w:p w14:paraId="1F8552BD" w14:textId="77777777" w:rsidR="00727506" w:rsidRDefault="00727506" w:rsidP="00727506">
      <w:pPr>
        <w:keepNext/>
      </w:pPr>
      <w:r>
        <w:t xml:space="preserve">In addition to the event itself, the callback function also provides data that goes along with that event (if any). The type of the data provided depends on the event that caused the callback. The list of event data types can be found in </w:t>
      </w:r>
      <w:proofErr w:type="spellStart"/>
      <w:r>
        <w:t>wiced_bt_dev.h</w:t>
      </w:r>
      <w:proofErr w:type="spellEnd"/>
      <w:r>
        <w:t xml:space="preserve"> and is shown here:</w:t>
      </w:r>
    </w:p>
    <w:p w14:paraId="58C3DCAF" w14:textId="77777777" w:rsidR="00727506" w:rsidRDefault="00727506" w:rsidP="00727506">
      <w:r>
        <w:rPr>
          <w:noProof/>
        </w:rPr>
        <w:drawing>
          <wp:inline distT="0" distB="0" distL="0" distR="0" wp14:anchorId="648D9EA0" wp14:editId="280B3D90">
            <wp:extent cx="5969084" cy="3994099"/>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r="7570"/>
                    <a:stretch/>
                  </pic:blipFill>
                  <pic:spPr bwMode="auto">
                    <a:xfrm>
                      <a:off x="0" y="0"/>
                      <a:ext cx="5975309" cy="3998265"/>
                    </a:xfrm>
                    <a:prstGeom prst="rect">
                      <a:avLst/>
                    </a:prstGeom>
                    <a:ln>
                      <a:noFill/>
                    </a:ln>
                    <a:extLst>
                      <a:ext uri="{53640926-AAD7-44D8-BBD7-CCE9431645EC}">
                        <a14:shadowObscured xmlns:a14="http://schemas.microsoft.com/office/drawing/2010/main"/>
                      </a:ext>
                    </a:extLst>
                  </pic:spPr>
                </pic:pic>
              </a:graphicData>
            </a:graphic>
          </wp:inline>
        </w:drawing>
      </w:r>
    </w:p>
    <w:p w14:paraId="6CF61AB9" w14:textId="77777777" w:rsidR="00727506" w:rsidRDefault="00727506" w:rsidP="00727506"/>
    <w:p w14:paraId="386C1801" w14:textId="77777777" w:rsidR="00727506" w:rsidRDefault="00727506" w:rsidP="00727506">
      <w:pPr>
        <w:pStyle w:val="Heading3"/>
      </w:pPr>
      <w:r>
        <w:t>Stack Configuration Settings</w:t>
      </w:r>
    </w:p>
    <w:p w14:paraId="25E1AE50" w14:textId="6FE5A92E" w:rsidR="00727506" w:rsidRDefault="00727506" w:rsidP="00727506">
      <w:r>
        <w:t xml:space="preserve">The second argument to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rPr>
          <w:i/>
        </w:rPr>
        <w:t xml:space="preserve"> </w:t>
      </w:r>
      <w:r>
        <w:t xml:space="preserve">is a pointer to configuration settings for the Bluetooth stack. The configuration is usually kept in a separate source file called </w:t>
      </w:r>
      <w:proofErr w:type="spellStart"/>
      <w:r w:rsidRPr="00E910BC">
        <w:rPr>
          <w:i/>
        </w:rPr>
        <w:t>wiced_bt_cfg.c</w:t>
      </w:r>
      <w:proofErr w:type="spellEnd"/>
      <w:r>
        <w:t>. This file is specified in the application</w:t>
      </w:r>
      <w:r w:rsidR="003D4A48">
        <w:t>'</w:t>
      </w:r>
      <w:r>
        <w:t xml:space="preserve">s </w:t>
      </w:r>
      <w:proofErr w:type="spellStart"/>
      <w:r>
        <w:t>makefile</w:t>
      </w:r>
      <w:proofErr w:type="spellEnd"/>
      <w:r>
        <w:t xml:space="preserve">. This file can (and should) be created by copying an existing file from another project or by using the </w:t>
      </w:r>
      <w:r w:rsidRPr="00E910BC">
        <w:rPr>
          <w:i/>
        </w:rPr>
        <w:t>WICED Bluetooth Designer</w:t>
      </w:r>
      <w:r>
        <w:t xml:space="preserve"> (more on that later).</w:t>
      </w:r>
    </w:p>
    <w:p w14:paraId="5DE905A2" w14:textId="77777777" w:rsidR="00727506" w:rsidRPr="00A83D51" w:rsidRDefault="00727506" w:rsidP="00727506">
      <w:pPr>
        <w:rPr>
          <w:color w:val="FF0000"/>
        </w:rPr>
      </w:pPr>
      <w:r w:rsidRPr="00A83D51">
        <w:rPr>
          <w:color w:val="FF0000"/>
        </w:rPr>
        <w:t>Add details on the stack configuration here? How much detail?</w:t>
      </w:r>
    </w:p>
    <w:p w14:paraId="4F89F822" w14:textId="77777777" w:rsidR="00727506" w:rsidRDefault="00727506" w:rsidP="00727506">
      <w:pPr>
        <w:pStyle w:val="Heading3"/>
      </w:pPr>
      <w:r>
        <w:lastRenderedPageBreak/>
        <w:t>Buffer Pool Settings</w:t>
      </w:r>
    </w:p>
    <w:p w14:paraId="7B0119D9" w14:textId="77777777" w:rsidR="00727506" w:rsidRDefault="00727506" w:rsidP="00727506">
      <w:r>
        <w:t xml:space="preserve">The third and final argument to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t xml:space="preserve"> is an array of configuration settings for the buffer pools. Like the stack configuration, this is also usually specified in the </w:t>
      </w:r>
      <w:proofErr w:type="spellStart"/>
      <w:r>
        <w:t>wiced_bt_cfg.c</w:t>
      </w:r>
      <w:proofErr w:type="spellEnd"/>
      <w:r>
        <w:t xml:space="preserve"> file and will be created the same way (i.e. copying from another project or using </w:t>
      </w:r>
      <w:r w:rsidRPr="008E6F74">
        <w:rPr>
          <w:i/>
        </w:rPr>
        <w:t>WICED Bluetooth Designer</w:t>
      </w:r>
      <w:r>
        <w:t>).</w:t>
      </w:r>
    </w:p>
    <w:p w14:paraId="74499071" w14:textId="77777777" w:rsidR="00727506" w:rsidRPr="00A83D51" w:rsidRDefault="00727506" w:rsidP="00727506">
      <w:pPr>
        <w:rPr>
          <w:color w:val="FF0000"/>
        </w:rPr>
      </w:pPr>
      <w:r w:rsidRPr="00A83D51">
        <w:rPr>
          <w:color w:val="FF0000"/>
        </w:rPr>
        <w:t>Should have more detailed explanation of the buffer pools?</w:t>
      </w:r>
    </w:p>
    <w:p w14:paraId="193B2E36" w14:textId="2B7A750F" w:rsidR="00727961" w:rsidRPr="006D2DFC" w:rsidRDefault="00727961" w:rsidP="006D2DFC">
      <w:pPr>
        <w:rPr>
          <w:color w:val="FF0000"/>
        </w:rPr>
      </w:pPr>
    </w:p>
    <w:p w14:paraId="332A550E" w14:textId="4B7DFE55" w:rsidR="00820764" w:rsidRDefault="00820764" w:rsidP="00B56E98">
      <w:pPr>
        <w:pStyle w:val="Heading2"/>
      </w:pPr>
      <w:bookmarkStart w:id="28" w:name="_Toc507680986"/>
      <w:r>
        <w:t>Advertisement Packet</w:t>
      </w:r>
      <w:bookmarkEnd w:id="28"/>
    </w:p>
    <w:p w14:paraId="2D17DE26" w14:textId="34511B99" w:rsidR="00992697" w:rsidRPr="00992697" w:rsidRDefault="00992697" w:rsidP="00992697">
      <w:r>
        <w:t xml:space="preserve">Lots of </w:t>
      </w:r>
      <w:r w:rsidR="00C674A3">
        <w:t xml:space="preserve">different </w:t>
      </w:r>
      <w:r>
        <w:t xml:space="preserve">information can be sent in an advertisement packet (e.g. device name, device appearance, primary service UUID etc.), but the total payload size is limited to a maximum of 31 </w:t>
      </w:r>
      <w:r w:rsidRPr="00992697">
        <w:t xml:space="preserve">bytes. The first </w:t>
      </w:r>
      <w:r w:rsidR="006217D8">
        <w:t>element</w:t>
      </w:r>
      <w:r w:rsidRPr="00992697">
        <w:t xml:space="preserve"> sent is the flags which is required. Each </w:t>
      </w:r>
      <w:r w:rsidR="006217D8">
        <w:t>element</w:t>
      </w:r>
      <w:r w:rsidRPr="00992697">
        <w:t xml:space="preserve"> </w:t>
      </w:r>
      <w:r w:rsidR="006217D8">
        <w:t xml:space="preserve">(including the flags) </w:t>
      </w:r>
      <w:r w:rsidRPr="00992697">
        <w:t xml:space="preserve">uses the first byte to specify its </w:t>
      </w:r>
      <w:r w:rsidR="006217D8">
        <w:t xml:space="preserve">payload length, </w:t>
      </w:r>
      <w:r w:rsidRPr="00992697">
        <w:t>the second byte to specif</w:t>
      </w:r>
      <w:r w:rsidR="006217D8">
        <w:t>y the type of data that follows, and the re</w:t>
      </w:r>
      <w:r w:rsidR="005A74D0">
        <w:t>main</w:t>
      </w:r>
      <w:r w:rsidR="006217D8">
        <w:t xml:space="preserve">ing bytes for the actual </w:t>
      </w:r>
      <w:r w:rsidR="008F11F6">
        <w:t>data</w:t>
      </w:r>
      <w:r w:rsidR="006217D8">
        <w:t>.</w:t>
      </w:r>
    </w:p>
    <w:p w14:paraId="07B234F2" w14:textId="46009AFD" w:rsidR="00992697" w:rsidRPr="00992697" w:rsidRDefault="00992697" w:rsidP="00992697">
      <w:r w:rsidRPr="00992697">
        <w:t>For example, if you want to send flags, a 128</w:t>
      </w:r>
      <w:r w:rsidR="00296AC1">
        <w:t>-</w:t>
      </w:r>
      <w:r w:rsidRPr="00992697">
        <w:t>bit service UUID, and a</w:t>
      </w:r>
      <w:r>
        <w:t>n</w:t>
      </w:r>
      <w:r w:rsidRPr="00992697">
        <w:t xml:space="preserve"> </w:t>
      </w:r>
      <w:r>
        <w:t>8</w:t>
      </w:r>
      <w:r w:rsidRPr="00992697">
        <w:t>-character device name, you would have:</w:t>
      </w:r>
    </w:p>
    <w:p w14:paraId="5AA5D2EC" w14:textId="128AB2D7" w:rsidR="00992697" w:rsidRPr="00992697" w:rsidRDefault="00992697" w:rsidP="00992697">
      <w:pPr>
        <w:pStyle w:val="ListParagraph"/>
        <w:numPr>
          <w:ilvl w:val="0"/>
          <w:numId w:val="20"/>
        </w:numPr>
      </w:pPr>
      <w:r w:rsidRPr="00992697">
        <w:t xml:space="preserve">Flags: </w:t>
      </w:r>
      <w:r w:rsidR="00303427" w:rsidRPr="00992697">
        <w:t>1-byte</w:t>
      </w:r>
      <w:r w:rsidRPr="00992697">
        <w:t xml:space="preserve"> size + </w:t>
      </w:r>
      <w:r w:rsidR="00303427" w:rsidRPr="00992697">
        <w:t>1-byte</w:t>
      </w:r>
      <w:r w:rsidRPr="00992697">
        <w:t xml:space="preserve"> Flag type + </w:t>
      </w:r>
      <w:r w:rsidR="00303427">
        <w:t>1-byte</w:t>
      </w:r>
      <w:r w:rsidRPr="00992697">
        <w:t xml:space="preserve"> Flag </w:t>
      </w:r>
      <w:r w:rsidR="008F11F6">
        <w:t>data</w:t>
      </w:r>
      <w:r w:rsidRPr="00992697">
        <w:t xml:space="preserve"> = 3 bytes</w:t>
      </w:r>
    </w:p>
    <w:p w14:paraId="26998B9E" w14:textId="67971986" w:rsidR="00992697" w:rsidRPr="00992697" w:rsidRDefault="00992697" w:rsidP="00992697">
      <w:pPr>
        <w:pStyle w:val="ListParagraph"/>
        <w:numPr>
          <w:ilvl w:val="0"/>
          <w:numId w:val="20"/>
        </w:numPr>
      </w:pPr>
      <w:r w:rsidRPr="00992697">
        <w:t xml:space="preserve">UUID: </w:t>
      </w:r>
      <w:r w:rsidR="00303427" w:rsidRPr="00992697">
        <w:t>1-byte</w:t>
      </w:r>
      <w:r w:rsidRPr="00992697">
        <w:t xml:space="preserve"> size + </w:t>
      </w:r>
      <w:r w:rsidR="00303427" w:rsidRPr="00992697">
        <w:t>1-byte</w:t>
      </w:r>
      <w:r w:rsidR="00303427">
        <w:t xml:space="preserve"> UUID type + 16-</w:t>
      </w:r>
      <w:r w:rsidR="00875F40">
        <w:t>bytes</w:t>
      </w:r>
      <w:r w:rsidRPr="00992697">
        <w:t xml:space="preserve"> for the </w:t>
      </w:r>
      <w:r w:rsidR="00303427" w:rsidRPr="00992697">
        <w:t>128-bit</w:t>
      </w:r>
      <w:r w:rsidRPr="00992697">
        <w:t xml:space="preserve"> UUID</w:t>
      </w:r>
      <w:r>
        <w:t xml:space="preserve"> </w:t>
      </w:r>
      <w:r w:rsidR="008F11F6">
        <w:t>data</w:t>
      </w:r>
      <w:r w:rsidRPr="00992697">
        <w:t xml:space="preserve"> = 18 bytes</w:t>
      </w:r>
    </w:p>
    <w:p w14:paraId="6B8DE4BE" w14:textId="1B56CD62" w:rsidR="00992697" w:rsidRPr="00992697" w:rsidRDefault="00992697" w:rsidP="00992697">
      <w:pPr>
        <w:pStyle w:val="ListParagraph"/>
        <w:numPr>
          <w:ilvl w:val="0"/>
          <w:numId w:val="20"/>
        </w:numPr>
      </w:pPr>
      <w:r w:rsidRPr="00992697">
        <w:t xml:space="preserve">Name: </w:t>
      </w:r>
      <w:r w:rsidR="00303427" w:rsidRPr="00992697">
        <w:t>1-byte</w:t>
      </w:r>
      <w:r w:rsidRPr="00992697">
        <w:t xml:space="preserve"> size + </w:t>
      </w:r>
      <w:r w:rsidR="00303427" w:rsidRPr="00992697">
        <w:t>1-byte</w:t>
      </w:r>
      <w:r w:rsidRPr="00992697">
        <w:t xml:space="preserve"> Name type + </w:t>
      </w:r>
      <w:r w:rsidR="00303427" w:rsidRPr="00992697">
        <w:t>8-byte</w:t>
      </w:r>
      <w:r w:rsidRPr="00992697">
        <w:t xml:space="preserve"> Name</w:t>
      </w:r>
      <w:r>
        <w:t xml:space="preserve"> </w:t>
      </w:r>
      <w:r w:rsidR="008F11F6">
        <w:t>data</w:t>
      </w:r>
      <w:r w:rsidRPr="00992697">
        <w:t xml:space="preserve"> = 10 bytes</w:t>
      </w:r>
    </w:p>
    <w:p w14:paraId="3D8D3DA4" w14:textId="12354488" w:rsidR="00992697" w:rsidRPr="00992697" w:rsidRDefault="00992697" w:rsidP="00992697">
      <w:pPr>
        <w:pStyle w:val="ListParagraph"/>
        <w:numPr>
          <w:ilvl w:val="0"/>
          <w:numId w:val="20"/>
        </w:numPr>
      </w:pPr>
      <w:r w:rsidRPr="00992697">
        <w:t>Total = 3 +</w:t>
      </w:r>
      <w:r>
        <w:t xml:space="preserve"> </w:t>
      </w:r>
      <w:r w:rsidRPr="00992697">
        <w:t>18</w:t>
      </w:r>
      <w:r>
        <w:t xml:space="preserve"> </w:t>
      </w:r>
      <w:r w:rsidRPr="00992697">
        <w:t>+</w:t>
      </w:r>
      <w:r>
        <w:t xml:space="preserve"> </w:t>
      </w:r>
      <w:r w:rsidRPr="00992697">
        <w:t>10 = 31 bytes</w:t>
      </w:r>
    </w:p>
    <w:p w14:paraId="6E8296B7" w14:textId="73CA1DE2" w:rsidR="00992697" w:rsidRPr="00992697" w:rsidRDefault="00992697" w:rsidP="00992697">
      <w:r w:rsidRPr="00992697">
        <w:t xml:space="preserve">You can send a shortened part of the name if necessary (i.e. </w:t>
      </w:r>
      <w:r w:rsidRPr="0083669A">
        <w:rPr>
          <w:i/>
        </w:rPr>
        <w:t>BTM_BLE_ADVERT_TYPE_NAME_SHORT</w:t>
      </w:r>
      <w:r w:rsidRPr="0083669A">
        <w:t xml:space="preserve"> instead of </w:t>
      </w:r>
      <w:r w:rsidRPr="0083669A">
        <w:rPr>
          <w:i/>
        </w:rPr>
        <w:t>BTM_BLE_ADVERT_TYPE_NAME_COMPLETE</w:t>
      </w:r>
      <w:r w:rsidRPr="0083669A">
        <w:t>).</w:t>
      </w:r>
    </w:p>
    <w:p w14:paraId="09AFA64D" w14:textId="377B457B" w:rsidR="00820764" w:rsidRPr="0083669A" w:rsidRDefault="0083669A" w:rsidP="002F61FB">
      <w:pPr>
        <w:keepNext/>
      </w:pPr>
      <w:r w:rsidRPr="0083669A">
        <w:t xml:space="preserve">The advertisement data is set by creating an array of type </w:t>
      </w:r>
      <w:proofErr w:type="spellStart"/>
      <w:r w:rsidRPr="0083669A">
        <w:rPr>
          <w:i/>
        </w:rPr>
        <w:t>wiced_ble_advert_elem_t</w:t>
      </w:r>
      <w:proofErr w:type="spellEnd"/>
      <w:r w:rsidRPr="0083669A">
        <w:t>. Each entry in the array is a structure that contains the type of the entry, the size of the entry, and a pointer to the data:</w:t>
      </w:r>
    </w:p>
    <w:p w14:paraId="0F253F9A" w14:textId="38054AFF" w:rsidR="0083669A" w:rsidRDefault="0083669A" w:rsidP="0083669A">
      <w:pPr>
        <w:ind w:left="720"/>
        <w:rPr>
          <w:color w:val="FF0000"/>
        </w:rPr>
      </w:pPr>
      <w:r>
        <w:rPr>
          <w:noProof/>
        </w:rPr>
        <w:drawing>
          <wp:inline distT="0" distB="0" distL="0" distR="0" wp14:anchorId="6F0CA47C" wp14:editId="3B96C468">
            <wp:extent cx="4050792" cy="676656"/>
            <wp:effectExtent l="0" t="0" r="698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50792" cy="676656"/>
                    </a:xfrm>
                    <a:prstGeom prst="rect">
                      <a:avLst/>
                    </a:prstGeom>
                  </pic:spPr>
                </pic:pic>
              </a:graphicData>
            </a:graphic>
          </wp:inline>
        </w:drawing>
      </w:r>
    </w:p>
    <w:p w14:paraId="45E53DFA" w14:textId="14E3AFE7" w:rsidR="0083669A" w:rsidRDefault="0083669A" w:rsidP="002F61FB">
      <w:pPr>
        <w:keepNext/>
      </w:pPr>
      <w:r>
        <w:lastRenderedPageBreak/>
        <w:t xml:space="preserve">For example, a </w:t>
      </w:r>
      <w:r w:rsidR="00735ABB">
        <w:t>two-entry</w:t>
      </w:r>
      <w:r>
        <w:t xml:space="preserve"> advertisement packet with Flags </w:t>
      </w:r>
      <w:r w:rsidR="002F61FB">
        <w:t>(</w:t>
      </w:r>
      <w:r>
        <w:t>for a BLE only device that is generally discoverable</w:t>
      </w:r>
      <w:r w:rsidR="002F61FB">
        <w:t>)</w:t>
      </w:r>
      <w:r>
        <w:t xml:space="preserve"> and the name of the device would look like this:</w:t>
      </w:r>
    </w:p>
    <w:p w14:paraId="0C21B992" w14:textId="265FBF3F" w:rsidR="0083669A" w:rsidRDefault="0083669A" w:rsidP="0083669A">
      <w:pPr>
        <w:ind w:left="720"/>
      </w:pPr>
      <w:r>
        <w:rPr>
          <w:noProof/>
        </w:rPr>
        <w:drawing>
          <wp:inline distT="0" distB="0" distL="0" distR="0" wp14:anchorId="423894A0" wp14:editId="4FF29C79">
            <wp:extent cx="4279392" cy="1627632"/>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279392" cy="1627632"/>
                    </a:xfrm>
                    <a:prstGeom prst="rect">
                      <a:avLst/>
                    </a:prstGeom>
                  </pic:spPr>
                </pic:pic>
              </a:graphicData>
            </a:graphic>
          </wp:inline>
        </w:drawing>
      </w:r>
    </w:p>
    <w:p w14:paraId="3E1AE1EB" w14:textId="3F59A481" w:rsidR="0083669A" w:rsidRDefault="0083669A" w:rsidP="002F61FB">
      <w:pPr>
        <w:keepNext/>
      </w:pPr>
      <w:r w:rsidRPr="0083669A">
        <w:t xml:space="preserve">Once the </w:t>
      </w:r>
      <w:r>
        <w:t xml:space="preserve">array is populated, the function </w:t>
      </w:r>
      <w:proofErr w:type="spellStart"/>
      <w:r w:rsidRPr="0083669A">
        <w:rPr>
          <w:i/>
        </w:rPr>
        <w:t>wiced_bt_ble_set_raw_advertisement_data</w:t>
      </w:r>
      <w:proofErr w:type="spellEnd"/>
      <w:r>
        <w:t xml:space="preserve"> is called with the number of advertisement packet entries and a pointer to the array like this:</w:t>
      </w:r>
    </w:p>
    <w:p w14:paraId="6D08BB95" w14:textId="14BDC5E1" w:rsidR="0083669A" w:rsidRDefault="002F61FB" w:rsidP="0083669A">
      <w:pPr>
        <w:ind w:left="720"/>
      </w:pPr>
      <w:r>
        <w:rPr>
          <w:noProof/>
        </w:rPr>
        <w:drawing>
          <wp:inline distT="0" distB="0" distL="0" distR="0" wp14:anchorId="4F5CF58B" wp14:editId="7EDD3193">
            <wp:extent cx="3154680" cy="301752"/>
            <wp:effectExtent l="0" t="0" r="762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154680" cy="301752"/>
                    </a:xfrm>
                    <a:prstGeom prst="rect">
                      <a:avLst/>
                    </a:prstGeom>
                  </pic:spPr>
                </pic:pic>
              </a:graphicData>
            </a:graphic>
          </wp:inline>
        </w:drawing>
      </w:r>
    </w:p>
    <w:p w14:paraId="3BEE53BA" w14:textId="0075104E" w:rsidR="0083669A" w:rsidRDefault="0083669A" w:rsidP="002F61FB">
      <w:pPr>
        <w:keepNext/>
      </w:pPr>
      <w:r>
        <w:t xml:space="preserve">Finally, advertisements are started by calling </w:t>
      </w:r>
      <w:proofErr w:type="spellStart"/>
      <w:r w:rsidRPr="0083669A">
        <w:rPr>
          <w:i/>
        </w:rPr>
        <w:t>wiced_bt_start_advertisements</w:t>
      </w:r>
      <w:proofErr w:type="spellEnd"/>
      <w:r>
        <w:t xml:space="preserve">: </w:t>
      </w:r>
    </w:p>
    <w:p w14:paraId="25FF2B1F" w14:textId="72EBB6C1" w:rsidR="0083669A" w:rsidRPr="0083669A" w:rsidRDefault="0083669A" w:rsidP="0083669A">
      <w:pPr>
        <w:ind w:left="720"/>
      </w:pPr>
      <w:r>
        <w:rPr>
          <w:noProof/>
        </w:rPr>
        <w:drawing>
          <wp:inline distT="0" distB="0" distL="0" distR="0" wp14:anchorId="57CF0239" wp14:editId="7F147234">
            <wp:extent cx="3694176" cy="155448"/>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694176" cy="155448"/>
                    </a:xfrm>
                    <a:prstGeom prst="rect">
                      <a:avLst/>
                    </a:prstGeom>
                  </pic:spPr>
                </pic:pic>
              </a:graphicData>
            </a:graphic>
          </wp:inline>
        </w:drawing>
      </w:r>
    </w:p>
    <w:p w14:paraId="7A829A4F" w14:textId="7EE8E1CA" w:rsidR="00F64E5B" w:rsidRDefault="00F64E5B" w:rsidP="00B56E98">
      <w:pPr>
        <w:pStyle w:val="Heading2"/>
      </w:pPr>
      <w:bookmarkStart w:id="29" w:name="_Toc507680987"/>
      <w:r>
        <w:t>GATT Database</w:t>
      </w:r>
      <w:bookmarkEnd w:id="29"/>
    </w:p>
    <w:p w14:paraId="6735D784" w14:textId="2188731A" w:rsidR="001F4D00" w:rsidRPr="001F4D00" w:rsidRDefault="007A4AF7" w:rsidP="00B2716C">
      <w:r w:rsidRPr="007A4AF7">
        <w:t>The GATT database is set up as a uint8_t array containing</w:t>
      </w:r>
      <w:r w:rsidR="007B4180">
        <w:t xml:space="preserve"> all</w:t>
      </w:r>
      <w:r w:rsidRPr="007A4AF7">
        <w:t xml:space="preserve"> the Service and Characteristic information</w:t>
      </w:r>
      <w:r w:rsidR="001F4D00">
        <w:t xml:space="preserve"> such as UUIDs and permissions.</w:t>
      </w:r>
    </w:p>
    <w:p w14:paraId="13886BB4" w14:textId="5F24DB02" w:rsidR="00B2716C" w:rsidRDefault="00E02C25" w:rsidP="00B2716C">
      <w:pPr>
        <w:rPr>
          <w:color w:val="FF0000"/>
        </w:rPr>
      </w:pPr>
      <w:r>
        <w:rPr>
          <w:color w:val="FF0000"/>
        </w:rPr>
        <w:t xml:space="preserve">Need to add GATT details here. </w:t>
      </w:r>
      <w:r w:rsidR="005D54A0">
        <w:rPr>
          <w:color w:val="FF0000"/>
        </w:rPr>
        <w:t>What functions are needed? Does the user n</w:t>
      </w:r>
      <w:r w:rsidR="00B2716C" w:rsidRPr="00B2716C">
        <w:rPr>
          <w:color w:val="FF0000"/>
        </w:rPr>
        <w:t>eed to validate writes are allowed</w:t>
      </w:r>
      <w:r w:rsidR="00E710CF">
        <w:rPr>
          <w:color w:val="FF0000"/>
        </w:rPr>
        <w:t xml:space="preserve"> before writing the database</w:t>
      </w:r>
      <w:r w:rsidR="00E61D95">
        <w:rPr>
          <w:color w:val="FF0000"/>
        </w:rPr>
        <w:t xml:space="preserve">? </w:t>
      </w:r>
      <w:r w:rsidR="005D54A0">
        <w:rPr>
          <w:color w:val="FF0000"/>
        </w:rPr>
        <w:t>Does the user n</w:t>
      </w:r>
      <w:r w:rsidR="00B2716C" w:rsidRPr="00B2716C">
        <w:rPr>
          <w:color w:val="FF0000"/>
        </w:rPr>
        <w:t xml:space="preserve">eed to send notifications/indications and look for indication </w:t>
      </w:r>
      <w:r w:rsidR="00B2716C">
        <w:rPr>
          <w:color w:val="FF0000"/>
        </w:rPr>
        <w:t>confirmation</w:t>
      </w:r>
      <w:r w:rsidR="00B2716C" w:rsidRPr="00B2716C">
        <w:rPr>
          <w:color w:val="FF0000"/>
        </w:rPr>
        <w:t xml:space="preserve"> – if not</w:t>
      </w:r>
      <w:r w:rsidR="005D54A0">
        <w:rPr>
          <w:color w:val="FF0000"/>
        </w:rPr>
        <w:t xml:space="preserve"> does the user</w:t>
      </w:r>
      <w:r w:rsidR="00B2716C" w:rsidRPr="00B2716C">
        <w:rPr>
          <w:color w:val="FF0000"/>
        </w:rPr>
        <w:t xml:space="preserve"> need to re-send</w:t>
      </w:r>
      <w:r w:rsidR="000C7002">
        <w:rPr>
          <w:color w:val="FF0000"/>
        </w:rPr>
        <w:t xml:space="preserve"> (timeout?)</w:t>
      </w:r>
    </w:p>
    <w:p w14:paraId="23F2C740" w14:textId="09EF980A" w:rsidR="001F4D00" w:rsidRPr="00B2716C" w:rsidRDefault="001F4D00" w:rsidP="00B2716C">
      <w:pPr>
        <w:rPr>
          <w:color w:val="FF0000"/>
        </w:rPr>
      </w:pPr>
      <w:r>
        <w:rPr>
          <w:color w:val="FF0000"/>
        </w:rPr>
        <w:t xml:space="preserve">Describe </w:t>
      </w:r>
      <w:proofErr w:type="spellStart"/>
      <w:r>
        <w:rPr>
          <w:color w:val="FF0000"/>
        </w:rPr>
        <w:t>wiced_bt_gatt_send_</w:t>
      </w:r>
      <w:proofErr w:type="gramStart"/>
      <w:r>
        <w:rPr>
          <w:color w:val="FF0000"/>
        </w:rPr>
        <w:t>notification</w:t>
      </w:r>
      <w:proofErr w:type="spellEnd"/>
      <w:r>
        <w:rPr>
          <w:color w:val="FF0000"/>
        </w:rPr>
        <w:t>(</w:t>
      </w:r>
      <w:proofErr w:type="gramEnd"/>
      <w:r>
        <w:rPr>
          <w:color w:val="FF0000"/>
        </w:rPr>
        <w:t>) and how to use it.</w:t>
      </w:r>
      <w:r w:rsidR="00235992">
        <w:rPr>
          <w:color w:val="FF0000"/>
        </w:rPr>
        <w:t xml:space="preserve"> Describe sending indications too.</w:t>
      </w:r>
    </w:p>
    <w:p w14:paraId="61779584" w14:textId="03185A03" w:rsidR="00F64E5B" w:rsidRDefault="00F64E5B" w:rsidP="00B56E98">
      <w:pPr>
        <w:pStyle w:val="Heading2"/>
      </w:pPr>
      <w:bookmarkStart w:id="30" w:name="_Toc507680988"/>
      <w:r>
        <w:t>Example Applications</w:t>
      </w:r>
      <w:bookmarkEnd w:id="30"/>
    </w:p>
    <w:p w14:paraId="0130CDF6" w14:textId="6DA63CB3" w:rsidR="00BF5EAC" w:rsidRDefault="00BF5EAC" w:rsidP="00BF5EAC">
      <w:r w:rsidRPr="001E2D81">
        <w:t xml:space="preserve">The WICED Studio SDK contains a wealth of example snip and demo applications to illustrate how to use various </w:t>
      </w:r>
      <w:r>
        <w:t>BLE</w:t>
      </w:r>
      <w:r w:rsidRPr="001E2D81">
        <w:t xml:space="preserve"> </w:t>
      </w:r>
      <w:r>
        <w:t>features</w:t>
      </w:r>
      <w:r w:rsidRPr="001E2D81">
        <w:t>. It is always recommended to start a new application based on one of the provided examples</w:t>
      </w:r>
      <w:r>
        <w:t xml:space="preserve"> or by using </w:t>
      </w:r>
      <w:r w:rsidRPr="008E6F74">
        <w:rPr>
          <w:i/>
        </w:rPr>
        <w:t>WICED Bluetooth Designer</w:t>
      </w:r>
      <w:r>
        <w:t xml:space="preserve"> (discussed in the next section) to simplify and speed up development.</w:t>
      </w:r>
    </w:p>
    <w:p w14:paraId="485A153B" w14:textId="77777777" w:rsidR="00BF5EAC" w:rsidRPr="001E2D81" w:rsidRDefault="00BF5EAC" w:rsidP="00BF5EAC">
      <w:r w:rsidRPr="001E2D81">
        <w:t>Some of the example applications provided in the WICED Studio SDK are described below.</w:t>
      </w:r>
    </w:p>
    <w:tbl>
      <w:tblPr>
        <w:tblStyle w:val="TableGrid"/>
        <w:tblW w:w="0" w:type="auto"/>
        <w:tblLook w:val="04A0" w:firstRow="1" w:lastRow="0" w:firstColumn="1" w:lastColumn="0" w:noHBand="0" w:noVBand="1"/>
      </w:tblPr>
      <w:tblGrid>
        <w:gridCol w:w="2435"/>
        <w:gridCol w:w="1878"/>
        <w:gridCol w:w="1281"/>
        <w:gridCol w:w="3756"/>
      </w:tblGrid>
      <w:tr w:rsidR="00BF5EAC" w14:paraId="2C484D46" w14:textId="77777777" w:rsidTr="00BF5EAC">
        <w:tc>
          <w:tcPr>
            <w:tcW w:w="2435" w:type="dxa"/>
            <w:shd w:val="clear" w:color="auto" w:fill="BFBFBF" w:themeFill="background1" w:themeFillShade="BF"/>
          </w:tcPr>
          <w:p w14:paraId="42ED617C" w14:textId="77777777" w:rsidR="00BF5EAC" w:rsidRPr="001E2D81" w:rsidRDefault="00BF5EAC" w:rsidP="00713DAC">
            <w:pPr>
              <w:rPr>
                <w:b/>
              </w:rPr>
            </w:pPr>
            <w:r w:rsidRPr="001E2D81">
              <w:rPr>
                <w:b/>
              </w:rPr>
              <w:t>Application Name</w:t>
            </w:r>
          </w:p>
        </w:tc>
        <w:tc>
          <w:tcPr>
            <w:tcW w:w="1882" w:type="dxa"/>
            <w:shd w:val="clear" w:color="auto" w:fill="BFBFBF" w:themeFill="background1" w:themeFillShade="BF"/>
          </w:tcPr>
          <w:p w14:paraId="27C1AA50" w14:textId="77777777" w:rsidR="00BF5EAC" w:rsidRDefault="00BF5EAC" w:rsidP="00713DAC">
            <w:pPr>
              <w:rPr>
                <w:b/>
              </w:rPr>
            </w:pPr>
            <w:r>
              <w:rPr>
                <w:b/>
              </w:rPr>
              <w:t>Connection/Pairing</w:t>
            </w:r>
          </w:p>
          <w:p w14:paraId="4BAF97DA" w14:textId="77777777" w:rsidR="00BF5EAC" w:rsidRPr="001E2D81" w:rsidRDefault="00BF5EAC" w:rsidP="00713DAC">
            <w:pPr>
              <w:rPr>
                <w:b/>
              </w:rPr>
            </w:pPr>
            <w:r w:rsidRPr="001E2D81">
              <w:rPr>
                <w:b/>
              </w:rPr>
              <w:t>Method</w:t>
            </w:r>
          </w:p>
        </w:tc>
        <w:tc>
          <w:tcPr>
            <w:tcW w:w="1310" w:type="dxa"/>
            <w:shd w:val="clear" w:color="auto" w:fill="BFBFBF" w:themeFill="background1" w:themeFillShade="BF"/>
          </w:tcPr>
          <w:p w14:paraId="2A616967" w14:textId="6E82D53C" w:rsidR="00BF5EAC" w:rsidRPr="001E2D81" w:rsidRDefault="00BF5EAC" w:rsidP="00713DAC">
            <w:pPr>
              <w:rPr>
                <w:b/>
              </w:rPr>
            </w:pPr>
            <w:r>
              <w:rPr>
                <w:b/>
              </w:rPr>
              <w:t>Services</w:t>
            </w:r>
          </w:p>
        </w:tc>
        <w:tc>
          <w:tcPr>
            <w:tcW w:w="3949" w:type="dxa"/>
            <w:shd w:val="clear" w:color="auto" w:fill="BFBFBF" w:themeFill="background1" w:themeFillShade="BF"/>
          </w:tcPr>
          <w:p w14:paraId="76155AC6" w14:textId="77777777" w:rsidR="00BF5EAC" w:rsidRPr="001E2D81" w:rsidRDefault="00BF5EAC" w:rsidP="00713DAC">
            <w:pPr>
              <w:rPr>
                <w:b/>
              </w:rPr>
            </w:pPr>
            <w:r w:rsidRPr="001E2D81">
              <w:rPr>
                <w:b/>
              </w:rPr>
              <w:t>Description</w:t>
            </w:r>
          </w:p>
        </w:tc>
      </w:tr>
      <w:tr w:rsidR="00BF5EAC" w14:paraId="6685D283" w14:textId="77777777" w:rsidTr="00BF5EAC">
        <w:tc>
          <w:tcPr>
            <w:tcW w:w="2435" w:type="dxa"/>
          </w:tcPr>
          <w:p w14:paraId="6CC94D45" w14:textId="4EB1CDF0" w:rsidR="00BF5EAC" w:rsidRPr="001E2D81" w:rsidRDefault="00BF5EAC" w:rsidP="00713DAC">
            <w:proofErr w:type="spellStart"/>
            <w:r w:rsidRPr="001E2D81">
              <w:t>snip.</w:t>
            </w:r>
            <w:r>
              <w:t>ble.ams</w:t>
            </w:r>
            <w:proofErr w:type="spellEnd"/>
          </w:p>
        </w:tc>
        <w:tc>
          <w:tcPr>
            <w:tcW w:w="1882" w:type="dxa"/>
          </w:tcPr>
          <w:p w14:paraId="01A63DEA" w14:textId="77777777" w:rsidR="00BF5EAC" w:rsidRPr="001E2D81" w:rsidRDefault="00BF5EAC" w:rsidP="00713DAC"/>
        </w:tc>
        <w:tc>
          <w:tcPr>
            <w:tcW w:w="1310" w:type="dxa"/>
          </w:tcPr>
          <w:p w14:paraId="61A1F892" w14:textId="77777777" w:rsidR="00BF5EAC" w:rsidRPr="001E2D81" w:rsidRDefault="00BF5EAC" w:rsidP="00713DAC"/>
        </w:tc>
        <w:tc>
          <w:tcPr>
            <w:tcW w:w="3949" w:type="dxa"/>
          </w:tcPr>
          <w:p w14:paraId="1DC9EC95" w14:textId="77777777" w:rsidR="00BF5EAC" w:rsidRPr="001E2D81" w:rsidRDefault="00BF5EAC" w:rsidP="00713DAC"/>
        </w:tc>
      </w:tr>
      <w:tr w:rsidR="00BF5EAC" w14:paraId="18AFE1E3" w14:textId="77777777" w:rsidTr="00BF5EAC">
        <w:tc>
          <w:tcPr>
            <w:tcW w:w="2435" w:type="dxa"/>
          </w:tcPr>
          <w:p w14:paraId="36E9E93F" w14:textId="329DAC15" w:rsidR="00BF5EAC" w:rsidRPr="001E2D81" w:rsidRDefault="00BF5EAC" w:rsidP="00713DAC">
            <w:proofErr w:type="spellStart"/>
            <w:r w:rsidRPr="001E2D81">
              <w:t>snip.</w:t>
            </w:r>
            <w:r>
              <w:t>ble.anc</w:t>
            </w:r>
            <w:proofErr w:type="spellEnd"/>
          </w:p>
        </w:tc>
        <w:tc>
          <w:tcPr>
            <w:tcW w:w="1882" w:type="dxa"/>
          </w:tcPr>
          <w:p w14:paraId="46A5E0D1" w14:textId="77777777" w:rsidR="00BF5EAC" w:rsidRPr="001E2D81" w:rsidRDefault="00BF5EAC" w:rsidP="00713DAC"/>
        </w:tc>
        <w:tc>
          <w:tcPr>
            <w:tcW w:w="1310" w:type="dxa"/>
          </w:tcPr>
          <w:p w14:paraId="64AE7DFA" w14:textId="77777777" w:rsidR="00BF5EAC" w:rsidRPr="001E2D81" w:rsidRDefault="00BF5EAC" w:rsidP="00713DAC"/>
        </w:tc>
        <w:tc>
          <w:tcPr>
            <w:tcW w:w="3949" w:type="dxa"/>
          </w:tcPr>
          <w:p w14:paraId="1523C7AD" w14:textId="77777777" w:rsidR="00BF5EAC" w:rsidRPr="001E2D81" w:rsidRDefault="00BF5EAC" w:rsidP="00713DAC"/>
        </w:tc>
      </w:tr>
      <w:tr w:rsidR="00BF5EAC" w14:paraId="4C1ED6B5" w14:textId="77777777" w:rsidTr="00BF5EAC">
        <w:tc>
          <w:tcPr>
            <w:tcW w:w="2435" w:type="dxa"/>
          </w:tcPr>
          <w:p w14:paraId="2E79711F" w14:textId="747213CC" w:rsidR="00BF5EAC" w:rsidRPr="001E2D81" w:rsidRDefault="00BF5EAC" w:rsidP="00BF5EAC">
            <w:proofErr w:type="spellStart"/>
            <w:proofErr w:type="gramStart"/>
            <w:r w:rsidRPr="001E2D81">
              <w:t>snip.</w:t>
            </w:r>
            <w:r>
              <w:t>ble.ancs</w:t>
            </w:r>
            <w:proofErr w:type="spellEnd"/>
            <w:proofErr w:type="gramEnd"/>
          </w:p>
        </w:tc>
        <w:tc>
          <w:tcPr>
            <w:tcW w:w="1882" w:type="dxa"/>
          </w:tcPr>
          <w:p w14:paraId="03F579D2" w14:textId="77777777" w:rsidR="00BF5EAC" w:rsidRPr="001E2D81" w:rsidRDefault="00BF5EAC" w:rsidP="00BF5EAC"/>
        </w:tc>
        <w:tc>
          <w:tcPr>
            <w:tcW w:w="1310" w:type="dxa"/>
          </w:tcPr>
          <w:p w14:paraId="7B4F32AB" w14:textId="77777777" w:rsidR="00BF5EAC" w:rsidRPr="001E2D81" w:rsidRDefault="00BF5EAC" w:rsidP="00BF5EAC"/>
        </w:tc>
        <w:tc>
          <w:tcPr>
            <w:tcW w:w="3949" w:type="dxa"/>
          </w:tcPr>
          <w:p w14:paraId="2857D1F8" w14:textId="77777777" w:rsidR="00BF5EAC" w:rsidRPr="001E2D81" w:rsidRDefault="00BF5EAC" w:rsidP="00BF5EAC"/>
        </w:tc>
      </w:tr>
      <w:tr w:rsidR="00BF5EAC" w14:paraId="04930D04" w14:textId="77777777" w:rsidTr="00BF5EAC">
        <w:tc>
          <w:tcPr>
            <w:tcW w:w="2435" w:type="dxa"/>
          </w:tcPr>
          <w:p w14:paraId="561FBFC2" w14:textId="5DC27D34" w:rsidR="00BF5EAC" w:rsidRPr="001E2D81" w:rsidRDefault="00BF5EAC" w:rsidP="00BF5EAC">
            <w:proofErr w:type="spellStart"/>
            <w:r w:rsidRPr="001E2D81">
              <w:t>snip.</w:t>
            </w:r>
            <w:r>
              <w:t>ble.ans</w:t>
            </w:r>
            <w:proofErr w:type="spellEnd"/>
          </w:p>
        </w:tc>
        <w:tc>
          <w:tcPr>
            <w:tcW w:w="1882" w:type="dxa"/>
          </w:tcPr>
          <w:p w14:paraId="1B0C65CC" w14:textId="77777777" w:rsidR="00BF5EAC" w:rsidRPr="001E2D81" w:rsidRDefault="00BF5EAC" w:rsidP="00BF5EAC"/>
        </w:tc>
        <w:tc>
          <w:tcPr>
            <w:tcW w:w="1310" w:type="dxa"/>
          </w:tcPr>
          <w:p w14:paraId="45AA014D" w14:textId="77777777" w:rsidR="00BF5EAC" w:rsidRPr="001E2D81" w:rsidRDefault="00BF5EAC" w:rsidP="00BF5EAC"/>
        </w:tc>
        <w:tc>
          <w:tcPr>
            <w:tcW w:w="3949" w:type="dxa"/>
          </w:tcPr>
          <w:p w14:paraId="2600B7AC" w14:textId="77777777" w:rsidR="00BF5EAC" w:rsidRPr="001E2D81" w:rsidRDefault="00BF5EAC" w:rsidP="00BF5EAC"/>
        </w:tc>
      </w:tr>
      <w:tr w:rsidR="00BF5EAC" w14:paraId="42BB49B7" w14:textId="77777777" w:rsidTr="00BF5EAC">
        <w:tc>
          <w:tcPr>
            <w:tcW w:w="2435" w:type="dxa"/>
          </w:tcPr>
          <w:p w14:paraId="18670987" w14:textId="75F75677" w:rsidR="00BF5EAC" w:rsidRDefault="00BF5EAC" w:rsidP="00BF5EAC">
            <w:proofErr w:type="spellStart"/>
            <w:r w:rsidRPr="001E2D81">
              <w:lastRenderedPageBreak/>
              <w:t>snip.</w:t>
            </w:r>
            <w:r>
              <w:t>ble.bac</w:t>
            </w:r>
            <w:proofErr w:type="spellEnd"/>
          </w:p>
        </w:tc>
        <w:tc>
          <w:tcPr>
            <w:tcW w:w="1882" w:type="dxa"/>
          </w:tcPr>
          <w:p w14:paraId="43E546ED" w14:textId="77777777" w:rsidR="00BF5EAC" w:rsidRPr="001E2D81" w:rsidRDefault="00BF5EAC" w:rsidP="00BF5EAC"/>
        </w:tc>
        <w:tc>
          <w:tcPr>
            <w:tcW w:w="1310" w:type="dxa"/>
          </w:tcPr>
          <w:p w14:paraId="4DDEC57E" w14:textId="77777777" w:rsidR="00BF5EAC" w:rsidRPr="001E2D81" w:rsidRDefault="00BF5EAC" w:rsidP="00BF5EAC"/>
        </w:tc>
        <w:tc>
          <w:tcPr>
            <w:tcW w:w="3949" w:type="dxa"/>
          </w:tcPr>
          <w:p w14:paraId="764B52FA" w14:textId="77777777" w:rsidR="00BF5EAC" w:rsidRPr="001E2D81" w:rsidRDefault="00BF5EAC" w:rsidP="00BF5EAC"/>
        </w:tc>
      </w:tr>
      <w:tr w:rsidR="00BF5EAC" w14:paraId="3582B814" w14:textId="77777777" w:rsidTr="00BF5EAC">
        <w:tc>
          <w:tcPr>
            <w:tcW w:w="2435" w:type="dxa"/>
          </w:tcPr>
          <w:p w14:paraId="2607C5ED" w14:textId="60719EAE" w:rsidR="00BF5EAC" w:rsidRPr="001E2D81" w:rsidRDefault="00BF5EAC" w:rsidP="00BF5EAC">
            <w:proofErr w:type="spellStart"/>
            <w:r w:rsidRPr="001E2D81">
              <w:t>snip.</w:t>
            </w:r>
            <w:r>
              <w:t>ble.bas</w:t>
            </w:r>
            <w:proofErr w:type="spellEnd"/>
          </w:p>
        </w:tc>
        <w:tc>
          <w:tcPr>
            <w:tcW w:w="1882" w:type="dxa"/>
          </w:tcPr>
          <w:p w14:paraId="1340E3C7" w14:textId="77777777" w:rsidR="00BF5EAC" w:rsidRPr="001E2D81" w:rsidRDefault="00BF5EAC" w:rsidP="00BF5EAC"/>
        </w:tc>
        <w:tc>
          <w:tcPr>
            <w:tcW w:w="1310" w:type="dxa"/>
          </w:tcPr>
          <w:p w14:paraId="3B6EF221" w14:textId="77777777" w:rsidR="00BF5EAC" w:rsidRPr="001E2D81" w:rsidRDefault="00BF5EAC" w:rsidP="00BF5EAC"/>
        </w:tc>
        <w:tc>
          <w:tcPr>
            <w:tcW w:w="3949" w:type="dxa"/>
          </w:tcPr>
          <w:p w14:paraId="2A4BB59B" w14:textId="77777777" w:rsidR="00BF5EAC" w:rsidRPr="001E2D81" w:rsidRDefault="00BF5EAC" w:rsidP="00BF5EAC"/>
        </w:tc>
      </w:tr>
      <w:tr w:rsidR="00BF5EAC" w14:paraId="35203361" w14:textId="77777777" w:rsidTr="00BF5EAC">
        <w:tc>
          <w:tcPr>
            <w:tcW w:w="2435" w:type="dxa"/>
          </w:tcPr>
          <w:p w14:paraId="72DC96A7" w14:textId="1C32FDD9" w:rsidR="00BF5EAC" w:rsidRPr="001E2D81" w:rsidRDefault="00BF5EAC" w:rsidP="00BF5EAC">
            <w:proofErr w:type="spellStart"/>
            <w:proofErr w:type="gramStart"/>
            <w:r w:rsidRPr="001E2D81">
              <w:t>snip.</w:t>
            </w:r>
            <w:r>
              <w:t>ble.eddystone</w:t>
            </w:r>
            <w:proofErr w:type="spellEnd"/>
            <w:proofErr w:type="gramEnd"/>
          </w:p>
        </w:tc>
        <w:tc>
          <w:tcPr>
            <w:tcW w:w="1882" w:type="dxa"/>
          </w:tcPr>
          <w:p w14:paraId="138C7823" w14:textId="77777777" w:rsidR="00BF5EAC" w:rsidRPr="001E2D81" w:rsidRDefault="00BF5EAC" w:rsidP="00BF5EAC"/>
        </w:tc>
        <w:tc>
          <w:tcPr>
            <w:tcW w:w="1310" w:type="dxa"/>
          </w:tcPr>
          <w:p w14:paraId="0EE986BF" w14:textId="77777777" w:rsidR="00BF5EAC" w:rsidRPr="001E2D81" w:rsidRDefault="00BF5EAC" w:rsidP="00BF5EAC"/>
        </w:tc>
        <w:tc>
          <w:tcPr>
            <w:tcW w:w="3949" w:type="dxa"/>
          </w:tcPr>
          <w:p w14:paraId="2FE3116C" w14:textId="77777777" w:rsidR="00BF5EAC" w:rsidRPr="001E2D81" w:rsidRDefault="00BF5EAC" w:rsidP="00BF5EAC"/>
        </w:tc>
      </w:tr>
      <w:tr w:rsidR="00BF5EAC" w14:paraId="12458AF1" w14:textId="77777777" w:rsidTr="00BF5EAC">
        <w:tc>
          <w:tcPr>
            <w:tcW w:w="2435" w:type="dxa"/>
          </w:tcPr>
          <w:p w14:paraId="79291EDE" w14:textId="236A660D" w:rsidR="00BF5EAC" w:rsidRPr="001E2D81" w:rsidRDefault="00BF5EAC" w:rsidP="00BF5EAC">
            <w:proofErr w:type="spellStart"/>
            <w:r w:rsidRPr="001E2D81">
              <w:t>snip.</w:t>
            </w:r>
            <w:r>
              <w:t>ble.env_sensing_temp</w:t>
            </w:r>
            <w:proofErr w:type="spellEnd"/>
          </w:p>
        </w:tc>
        <w:tc>
          <w:tcPr>
            <w:tcW w:w="1882" w:type="dxa"/>
          </w:tcPr>
          <w:p w14:paraId="39922A8D" w14:textId="77777777" w:rsidR="00BF5EAC" w:rsidRPr="001E2D81" w:rsidRDefault="00BF5EAC" w:rsidP="00BF5EAC"/>
        </w:tc>
        <w:tc>
          <w:tcPr>
            <w:tcW w:w="1310" w:type="dxa"/>
          </w:tcPr>
          <w:p w14:paraId="37773F76" w14:textId="77777777" w:rsidR="00BF5EAC" w:rsidRPr="001E2D81" w:rsidRDefault="00BF5EAC" w:rsidP="00BF5EAC"/>
        </w:tc>
        <w:tc>
          <w:tcPr>
            <w:tcW w:w="3949" w:type="dxa"/>
          </w:tcPr>
          <w:p w14:paraId="74CA5C58" w14:textId="77777777" w:rsidR="00BF5EAC" w:rsidRPr="001E2D81" w:rsidRDefault="00BF5EAC" w:rsidP="00BF5EAC"/>
        </w:tc>
      </w:tr>
      <w:tr w:rsidR="00BF5EAC" w14:paraId="3C00B4E3" w14:textId="77777777" w:rsidTr="00BF5EAC">
        <w:tc>
          <w:tcPr>
            <w:tcW w:w="2435" w:type="dxa"/>
          </w:tcPr>
          <w:p w14:paraId="5795E011" w14:textId="0154729E" w:rsidR="00BF5EAC" w:rsidRPr="001E2D81" w:rsidRDefault="00BF5EAC" w:rsidP="00BF5EAC">
            <w:proofErr w:type="spellStart"/>
            <w:proofErr w:type="gramStart"/>
            <w:r w:rsidRPr="001E2D81">
              <w:t>snip.</w:t>
            </w:r>
            <w:r>
              <w:t>ble.gatt</w:t>
            </w:r>
            <w:proofErr w:type="gramEnd"/>
            <w:r>
              <w:t>_db</w:t>
            </w:r>
            <w:proofErr w:type="spellEnd"/>
          </w:p>
        </w:tc>
        <w:tc>
          <w:tcPr>
            <w:tcW w:w="1882" w:type="dxa"/>
          </w:tcPr>
          <w:p w14:paraId="2BC1DBE5" w14:textId="77777777" w:rsidR="00BF5EAC" w:rsidRPr="001E2D81" w:rsidRDefault="00BF5EAC" w:rsidP="00BF5EAC"/>
        </w:tc>
        <w:tc>
          <w:tcPr>
            <w:tcW w:w="1310" w:type="dxa"/>
          </w:tcPr>
          <w:p w14:paraId="471DB35D" w14:textId="77777777" w:rsidR="00BF5EAC" w:rsidRPr="001E2D81" w:rsidRDefault="00BF5EAC" w:rsidP="00BF5EAC"/>
        </w:tc>
        <w:tc>
          <w:tcPr>
            <w:tcW w:w="3949" w:type="dxa"/>
          </w:tcPr>
          <w:p w14:paraId="5976C216" w14:textId="77777777" w:rsidR="00BF5EAC" w:rsidRPr="001E2D81" w:rsidRDefault="00BF5EAC" w:rsidP="00BF5EAC"/>
        </w:tc>
      </w:tr>
      <w:tr w:rsidR="00BF5EAC" w14:paraId="0091572B" w14:textId="77777777" w:rsidTr="00BF5EAC">
        <w:tc>
          <w:tcPr>
            <w:tcW w:w="2435" w:type="dxa"/>
          </w:tcPr>
          <w:p w14:paraId="378C9949" w14:textId="469E7431" w:rsidR="00BF5EAC" w:rsidRPr="001E2D81" w:rsidRDefault="00BF5EAC" w:rsidP="00BF5EAC">
            <w:proofErr w:type="spellStart"/>
            <w:r w:rsidRPr="001E2D81">
              <w:t>snip.</w:t>
            </w:r>
            <w:r>
              <w:t>ble.hrc</w:t>
            </w:r>
            <w:proofErr w:type="spellEnd"/>
          </w:p>
        </w:tc>
        <w:tc>
          <w:tcPr>
            <w:tcW w:w="1882" w:type="dxa"/>
          </w:tcPr>
          <w:p w14:paraId="27E158FE" w14:textId="77777777" w:rsidR="00BF5EAC" w:rsidRPr="001E2D81" w:rsidRDefault="00BF5EAC" w:rsidP="00BF5EAC"/>
        </w:tc>
        <w:tc>
          <w:tcPr>
            <w:tcW w:w="1310" w:type="dxa"/>
          </w:tcPr>
          <w:p w14:paraId="0B1FC917" w14:textId="77777777" w:rsidR="00BF5EAC" w:rsidRPr="001E2D81" w:rsidRDefault="00BF5EAC" w:rsidP="00BF5EAC"/>
        </w:tc>
        <w:tc>
          <w:tcPr>
            <w:tcW w:w="3949" w:type="dxa"/>
          </w:tcPr>
          <w:p w14:paraId="5D722F66" w14:textId="77777777" w:rsidR="00BF5EAC" w:rsidRPr="001E2D81" w:rsidRDefault="00BF5EAC" w:rsidP="00BF5EAC"/>
        </w:tc>
      </w:tr>
      <w:tr w:rsidR="00BF5EAC" w14:paraId="0A1F9BC8" w14:textId="77777777" w:rsidTr="00BF5EAC">
        <w:tc>
          <w:tcPr>
            <w:tcW w:w="2435" w:type="dxa"/>
          </w:tcPr>
          <w:p w14:paraId="24281D9F" w14:textId="229C62D2" w:rsidR="00BF5EAC" w:rsidRPr="001E2D81" w:rsidRDefault="00BF5EAC" w:rsidP="00BF5EAC">
            <w:proofErr w:type="spellStart"/>
            <w:r w:rsidRPr="001E2D81">
              <w:t>snip.</w:t>
            </w:r>
            <w:r>
              <w:t>ble.hrs</w:t>
            </w:r>
            <w:proofErr w:type="spellEnd"/>
          </w:p>
        </w:tc>
        <w:tc>
          <w:tcPr>
            <w:tcW w:w="1882" w:type="dxa"/>
          </w:tcPr>
          <w:p w14:paraId="32053062" w14:textId="77777777" w:rsidR="00BF5EAC" w:rsidRPr="001E2D81" w:rsidRDefault="00BF5EAC" w:rsidP="00BF5EAC"/>
        </w:tc>
        <w:tc>
          <w:tcPr>
            <w:tcW w:w="1310" w:type="dxa"/>
          </w:tcPr>
          <w:p w14:paraId="0C1DEE5B" w14:textId="77777777" w:rsidR="00BF5EAC" w:rsidRPr="001E2D81" w:rsidRDefault="00BF5EAC" w:rsidP="00BF5EAC"/>
        </w:tc>
        <w:tc>
          <w:tcPr>
            <w:tcW w:w="3949" w:type="dxa"/>
          </w:tcPr>
          <w:p w14:paraId="734DC8DC" w14:textId="77777777" w:rsidR="00BF5EAC" w:rsidRPr="001E2D81" w:rsidRDefault="00BF5EAC" w:rsidP="00BF5EAC"/>
        </w:tc>
      </w:tr>
      <w:tr w:rsidR="00BF5EAC" w14:paraId="4051F387" w14:textId="77777777" w:rsidTr="00BF5EAC">
        <w:tc>
          <w:tcPr>
            <w:tcW w:w="2435" w:type="dxa"/>
          </w:tcPr>
          <w:p w14:paraId="033837CA" w14:textId="25F7F84E" w:rsidR="00BF5EAC" w:rsidRPr="001E2D81" w:rsidRDefault="00BF5EAC" w:rsidP="00BF5EAC">
            <w:proofErr w:type="spellStart"/>
            <w:proofErr w:type="gramStart"/>
            <w:r w:rsidRPr="001E2D81">
              <w:t>snip.</w:t>
            </w:r>
            <w:r>
              <w:t>ble.ibeacon</w:t>
            </w:r>
            <w:proofErr w:type="spellEnd"/>
            <w:proofErr w:type="gramEnd"/>
          </w:p>
        </w:tc>
        <w:tc>
          <w:tcPr>
            <w:tcW w:w="1882" w:type="dxa"/>
          </w:tcPr>
          <w:p w14:paraId="1EC0EC98" w14:textId="77777777" w:rsidR="00BF5EAC" w:rsidRPr="001E2D81" w:rsidRDefault="00BF5EAC" w:rsidP="00BF5EAC"/>
        </w:tc>
        <w:tc>
          <w:tcPr>
            <w:tcW w:w="1310" w:type="dxa"/>
          </w:tcPr>
          <w:p w14:paraId="6A413D23" w14:textId="21FE30DC" w:rsidR="00BF5EAC" w:rsidRPr="001E2D81" w:rsidRDefault="00BF5EAC" w:rsidP="00BF5EAC">
            <w:r>
              <w:t>`</w:t>
            </w:r>
          </w:p>
        </w:tc>
        <w:tc>
          <w:tcPr>
            <w:tcW w:w="3949" w:type="dxa"/>
          </w:tcPr>
          <w:p w14:paraId="63D36837" w14:textId="77777777" w:rsidR="00BF5EAC" w:rsidRPr="001E2D81" w:rsidRDefault="00BF5EAC" w:rsidP="00BF5EAC"/>
        </w:tc>
      </w:tr>
      <w:tr w:rsidR="00BF5EAC" w14:paraId="59912749" w14:textId="77777777" w:rsidTr="00BF5EAC">
        <w:tc>
          <w:tcPr>
            <w:tcW w:w="2435" w:type="dxa"/>
          </w:tcPr>
          <w:p w14:paraId="10D7C20A" w14:textId="5D5AA0F9" w:rsidR="00BF5EAC" w:rsidRPr="001E2D81" w:rsidRDefault="00BF5EAC" w:rsidP="00BF5EAC">
            <w:proofErr w:type="spellStart"/>
            <w:proofErr w:type="gramStart"/>
            <w:r w:rsidRPr="001E2D81">
              <w:t>snip.</w:t>
            </w:r>
            <w:r>
              <w:t>ble.multi</w:t>
            </w:r>
            <w:proofErr w:type="gramEnd"/>
            <w:r>
              <w:t>_beacon</w:t>
            </w:r>
            <w:proofErr w:type="spellEnd"/>
          </w:p>
        </w:tc>
        <w:tc>
          <w:tcPr>
            <w:tcW w:w="1882" w:type="dxa"/>
          </w:tcPr>
          <w:p w14:paraId="403BB0DB" w14:textId="77777777" w:rsidR="00BF5EAC" w:rsidRPr="001E2D81" w:rsidRDefault="00BF5EAC" w:rsidP="00BF5EAC"/>
        </w:tc>
        <w:tc>
          <w:tcPr>
            <w:tcW w:w="1310" w:type="dxa"/>
          </w:tcPr>
          <w:p w14:paraId="4CFC9661" w14:textId="77777777" w:rsidR="00BF5EAC" w:rsidRDefault="00BF5EAC" w:rsidP="00BF5EAC"/>
        </w:tc>
        <w:tc>
          <w:tcPr>
            <w:tcW w:w="3949" w:type="dxa"/>
          </w:tcPr>
          <w:p w14:paraId="1121D265" w14:textId="77777777" w:rsidR="00BF5EAC" w:rsidRPr="001E2D81" w:rsidRDefault="00BF5EAC" w:rsidP="00BF5EAC"/>
        </w:tc>
      </w:tr>
      <w:tr w:rsidR="00BF5EAC" w14:paraId="3BF90A4E" w14:textId="77777777" w:rsidTr="00BF5EAC">
        <w:tc>
          <w:tcPr>
            <w:tcW w:w="2435" w:type="dxa"/>
          </w:tcPr>
          <w:p w14:paraId="7AE22001" w14:textId="3BFF1685" w:rsidR="00BF5EAC" w:rsidRPr="001E2D81" w:rsidRDefault="00BF5EAC" w:rsidP="00BF5EAC">
            <w:proofErr w:type="spellStart"/>
            <w:proofErr w:type="gramStart"/>
            <w:r w:rsidRPr="001E2D81">
              <w:t>snip.</w:t>
            </w:r>
            <w:r>
              <w:t>ble.mybeacon</w:t>
            </w:r>
            <w:proofErr w:type="spellEnd"/>
            <w:proofErr w:type="gramEnd"/>
          </w:p>
        </w:tc>
        <w:tc>
          <w:tcPr>
            <w:tcW w:w="1882" w:type="dxa"/>
          </w:tcPr>
          <w:p w14:paraId="4FF2D0E8" w14:textId="77777777" w:rsidR="00BF5EAC" w:rsidRPr="001E2D81" w:rsidRDefault="00BF5EAC" w:rsidP="00BF5EAC"/>
        </w:tc>
        <w:tc>
          <w:tcPr>
            <w:tcW w:w="1310" w:type="dxa"/>
          </w:tcPr>
          <w:p w14:paraId="31452894" w14:textId="77777777" w:rsidR="00BF5EAC" w:rsidRDefault="00BF5EAC" w:rsidP="00BF5EAC"/>
        </w:tc>
        <w:tc>
          <w:tcPr>
            <w:tcW w:w="3949" w:type="dxa"/>
          </w:tcPr>
          <w:p w14:paraId="45327681" w14:textId="77777777" w:rsidR="00BF5EAC" w:rsidRPr="001E2D81" w:rsidRDefault="00BF5EAC" w:rsidP="00BF5EAC"/>
        </w:tc>
      </w:tr>
      <w:tr w:rsidR="00BF5EAC" w14:paraId="2A7F89ED" w14:textId="77777777" w:rsidTr="00BF5EAC">
        <w:tc>
          <w:tcPr>
            <w:tcW w:w="2435" w:type="dxa"/>
          </w:tcPr>
          <w:p w14:paraId="2A343865" w14:textId="7BD4F80C" w:rsidR="00BF5EAC" w:rsidRPr="001E2D81" w:rsidRDefault="00BF5EAC" w:rsidP="00BF5EAC">
            <w:proofErr w:type="spellStart"/>
            <w:proofErr w:type="gramStart"/>
            <w:r>
              <w:t>demo.hello</w:t>
            </w:r>
            <w:proofErr w:type="gramEnd"/>
            <w:r>
              <w:t>_cleint</w:t>
            </w:r>
            <w:proofErr w:type="spellEnd"/>
          </w:p>
        </w:tc>
        <w:tc>
          <w:tcPr>
            <w:tcW w:w="1882" w:type="dxa"/>
          </w:tcPr>
          <w:p w14:paraId="30644B8A" w14:textId="77777777" w:rsidR="00BF5EAC" w:rsidRPr="001E2D81" w:rsidRDefault="00BF5EAC" w:rsidP="00BF5EAC"/>
        </w:tc>
        <w:tc>
          <w:tcPr>
            <w:tcW w:w="1310" w:type="dxa"/>
          </w:tcPr>
          <w:p w14:paraId="12B2C69A" w14:textId="77777777" w:rsidR="00BF5EAC" w:rsidRDefault="00BF5EAC" w:rsidP="00BF5EAC"/>
        </w:tc>
        <w:tc>
          <w:tcPr>
            <w:tcW w:w="3949" w:type="dxa"/>
          </w:tcPr>
          <w:p w14:paraId="6F79B0C6" w14:textId="77777777" w:rsidR="00BF5EAC" w:rsidRPr="001E2D81" w:rsidRDefault="00BF5EAC" w:rsidP="00BF5EAC"/>
        </w:tc>
      </w:tr>
      <w:tr w:rsidR="00BF5EAC" w14:paraId="245191B0" w14:textId="77777777" w:rsidTr="00BF5EAC">
        <w:tc>
          <w:tcPr>
            <w:tcW w:w="2435" w:type="dxa"/>
          </w:tcPr>
          <w:p w14:paraId="38AAD658" w14:textId="00203AC0" w:rsidR="00BF5EAC" w:rsidRPr="001E2D81" w:rsidRDefault="00BF5EAC" w:rsidP="00BF5EAC">
            <w:proofErr w:type="spellStart"/>
            <w:proofErr w:type="gramStart"/>
            <w:r>
              <w:t>demo.hello</w:t>
            </w:r>
            <w:proofErr w:type="gramEnd"/>
            <w:r>
              <w:t>_sensor</w:t>
            </w:r>
            <w:proofErr w:type="spellEnd"/>
          </w:p>
        </w:tc>
        <w:tc>
          <w:tcPr>
            <w:tcW w:w="1882" w:type="dxa"/>
          </w:tcPr>
          <w:p w14:paraId="0CEDB8AD" w14:textId="77777777" w:rsidR="00BF5EAC" w:rsidRPr="001E2D81" w:rsidRDefault="00BF5EAC" w:rsidP="00BF5EAC"/>
        </w:tc>
        <w:tc>
          <w:tcPr>
            <w:tcW w:w="1310" w:type="dxa"/>
          </w:tcPr>
          <w:p w14:paraId="16D27BFF" w14:textId="77777777" w:rsidR="00BF5EAC" w:rsidRDefault="00BF5EAC" w:rsidP="00BF5EAC"/>
        </w:tc>
        <w:tc>
          <w:tcPr>
            <w:tcW w:w="3949" w:type="dxa"/>
          </w:tcPr>
          <w:p w14:paraId="23EBB37D" w14:textId="77777777" w:rsidR="00BF5EAC" w:rsidRPr="001E2D81" w:rsidRDefault="00BF5EAC" w:rsidP="00BF5EAC"/>
        </w:tc>
      </w:tr>
    </w:tbl>
    <w:p w14:paraId="5841E766" w14:textId="77777777" w:rsidR="00BF5EAC" w:rsidRPr="00BF5EAC" w:rsidRDefault="00BF5EAC" w:rsidP="00BF5EAC"/>
    <w:p w14:paraId="75C264AF" w14:textId="327D2869" w:rsidR="00F64E5B" w:rsidRPr="00F64E5B" w:rsidRDefault="00F64E5B" w:rsidP="00B56E98">
      <w:pPr>
        <w:pStyle w:val="Heading2"/>
      </w:pPr>
      <w:bookmarkStart w:id="31" w:name="_Toc507680989"/>
      <w:r>
        <w:t>WICED Bluetooth Designer</w:t>
      </w:r>
      <w:bookmarkEnd w:id="31"/>
    </w:p>
    <w:p w14:paraId="30FBB6E1" w14:textId="2EBB56F4" w:rsidR="00A1489E" w:rsidRDefault="00A1489E" w:rsidP="00A1489E">
      <w:r w:rsidRPr="00223C6D">
        <w:t>WICED Bluetooth Designer is a utility that help</w:t>
      </w:r>
      <w:r>
        <w:t>s</w:t>
      </w:r>
      <w:r w:rsidRPr="00223C6D">
        <w:t xml:space="preserve"> set up a new Bluetooth application for Classic, BLE, or </w:t>
      </w:r>
      <w:r>
        <w:t xml:space="preserve">a combination of </w:t>
      </w:r>
      <w:r w:rsidRPr="00223C6D">
        <w:t xml:space="preserve">both. It creates </w:t>
      </w:r>
      <w:r>
        <w:t xml:space="preserve">C source files including a top-level file, a </w:t>
      </w:r>
      <w:proofErr w:type="spellStart"/>
      <w:r>
        <w:t>wiced_bt_cfg.c</w:t>
      </w:r>
      <w:proofErr w:type="spellEnd"/>
      <w:r>
        <w:t xml:space="preserve"> file, a </w:t>
      </w:r>
      <w:proofErr w:type="spellStart"/>
      <w:r>
        <w:t>makefile</w:t>
      </w:r>
      <w:proofErr w:type="spellEnd"/>
      <w:r>
        <w:t xml:space="preserve"> and a Make Target for the application. The top-level source file will contain initialization code, the Bluetooth callback function, and other necessary functionality based on the options chosen in the tool. Other C and header files may be created depending on the options. For example, it will create C and header files for the GATT database if the project has one.</w:t>
      </w:r>
    </w:p>
    <w:p w14:paraId="43A39C8C" w14:textId="695A4EDE" w:rsidR="00A1489E" w:rsidRDefault="00A1489E" w:rsidP="00A1489E">
      <w:proofErr w:type="gramStart"/>
      <w:r>
        <w:t>A .</w:t>
      </w:r>
      <w:proofErr w:type="spellStart"/>
      <w:r>
        <w:t>wic</w:t>
      </w:r>
      <w:proofErr w:type="spellEnd"/>
      <w:proofErr w:type="gramEnd"/>
      <w:r>
        <w:t xml:space="preserve"> file is created which contains the WICED Bluetooth Designer configuration. Open that file if you want to re-run the tool again but keep in mind that previous files will be over-written (after a backup copy is made) when you re-generate the code.</w:t>
      </w:r>
    </w:p>
    <w:p w14:paraId="48908259" w14:textId="133A17FD" w:rsidR="000C7C8E" w:rsidRDefault="000C7C8E" w:rsidP="00A1489E">
      <w:r>
        <w:t xml:space="preserve">To run the tool, go to </w:t>
      </w:r>
      <w:r w:rsidR="003D4A48">
        <w:t>"</w:t>
      </w:r>
      <w:r w:rsidRPr="000C7C8E">
        <w:rPr>
          <w:i/>
        </w:rPr>
        <w:t>File -&gt; New -&gt; WICED Bluetooth Designer</w:t>
      </w:r>
      <w:r w:rsidR="003D4A48">
        <w:t>"</w:t>
      </w:r>
      <w:r>
        <w:t>. The first window to appear will look like this:</w:t>
      </w:r>
    </w:p>
    <w:p w14:paraId="4032B62C" w14:textId="5643808F" w:rsidR="000C7C8E" w:rsidRDefault="000C7C8E" w:rsidP="000C7C8E">
      <w:pPr>
        <w:jc w:val="center"/>
      </w:pPr>
      <w:r>
        <w:rPr>
          <w:noProof/>
        </w:rPr>
        <w:drawing>
          <wp:inline distT="0" distB="0" distL="0" distR="0" wp14:anchorId="76A7D93F" wp14:editId="0535268E">
            <wp:extent cx="2441448" cy="1271016"/>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441448" cy="1271016"/>
                    </a:xfrm>
                    <a:prstGeom prst="rect">
                      <a:avLst/>
                    </a:prstGeom>
                  </pic:spPr>
                </pic:pic>
              </a:graphicData>
            </a:graphic>
          </wp:inline>
        </w:drawing>
      </w:r>
    </w:p>
    <w:p w14:paraId="65D9812D" w14:textId="6DE0DFD6" w:rsidR="000C7C8E" w:rsidRDefault="000C7C8E" w:rsidP="00A1489E">
      <w:r>
        <w:t xml:space="preserve">Enter a </w:t>
      </w:r>
      <w:r w:rsidRPr="000C7C8E">
        <w:rPr>
          <w:i/>
        </w:rPr>
        <w:t>Device name</w:t>
      </w:r>
      <w:r>
        <w:t xml:space="preserve"> and click </w:t>
      </w:r>
      <w:r w:rsidR="003D4A48">
        <w:t>"</w:t>
      </w:r>
      <w:r>
        <w:t>Finish</w:t>
      </w:r>
      <w:r w:rsidR="003D4A48">
        <w:t>"</w:t>
      </w:r>
      <w:r>
        <w:t>. The name entered will be used for the name of the project as well as the name of the Bluetooth device. Either or both names can be changed later, but they both use this name to start out.</w:t>
      </w:r>
    </w:p>
    <w:p w14:paraId="422512A2" w14:textId="41583FA9" w:rsidR="000C7C8E" w:rsidRDefault="000C7C8E" w:rsidP="000C7C8E">
      <w:pPr>
        <w:jc w:val="center"/>
      </w:pPr>
      <w:r>
        <w:rPr>
          <w:noProof/>
        </w:rPr>
        <w:lastRenderedPageBreak/>
        <w:drawing>
          <wp:inline distT="0" distB="0" distL="0" distR="0" wp14:anchorId="718F19F9" wp14:editId="53F76B3C">
            <wp:extent cx="2441448" cy="129844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441448" cy="1298448"/>
                    </a:xfrm>
                    <a:prstGeom prst="rect">
                      <a:avLst/>
                    </a:prstGeom>
                  </pic:spPr>
                </pic:pic>
              </a:graphicData>
            </a:graphic>
          </wp:inline>
        </w:drawing>
      </w:r>
    </w:p>
    <w:p w14:paraId="1FAA630D" w14:textId="463246C9" w:rsidR="000C7C8E" w:rsidRDefault="000C7C8E" w:rsidP="00A1489E">
      <w:r>
        <w:t xml:space="preserve">A folder with the name of the project is created under the </w:t>
      </w:r>
      <w:r w:rsidRPr="000C7C8E">
        <w:rPr>
          <w:i/>
        </w:rPr>
        <w:t>apps</w:t>
      </w:r>
      <w:r>
        <w:t xml:space="preserve"> folder </w:t>
      </w:r>
      <w:r w:rsidR="00DE3FFA">
        <w:t xml:space="preserve">containing </w:t>
      </w:r>
      <w:proofErr w:type="gramStart"/>
      <w:r w:rsidR="00DE3FFA">
        <w:t>the .</w:t>
      </w:r>
      <w:proofErr w:type="spellStart"/>
      <w:r w:rsidR="00DE3FFA">
        <w:t>wic</w:t>
      </w:r>
      <w:proofErr w:type="spellEnd"/>
      <w:proofErr w:type="gramEnd"/>
      <w:r w:rsidR="00DE3FFA">
        <w:t xml:space="preserve"> file and a Make T</w:t>
      </w:r>
      <w:r>
        <w:t xml:space="preserve">arget for the project is created. </w:t>
      </w:r>
      <w:r w:rsidR="007856A3">
        <w:t xml:space="preserve">You will have to update the platform name in the Make Target if you are using a different platform such as a base board and shield combination. </w:t>
      </w:r>
      <w:r>
        <w:t xml:space="preserve">The project can be moved once </w:t>
      </w:r>
      <w:r w:rsidR="00DE3FFA">
        <w:t>the tool has generated the code</w:t>
      </w:r>
      <w:r>
        <w:t xml:space="preserve">. For example, it could be moved down two levels to a folder called </w:t>
      </w:r>
      <w:r w:rsidRPr="000C7C8E">
        <w:rPr>
          <w:i/>
        </w:rPr>
        <w:t>wbt101\c</w:t>
      </w:r>
      <w:r w:rsidR="001D45A6">
        <w:rPr>
          <w:i/>
        </w:rPr>
        <w:t>h</w:t>
      </w:r>
      <w:r w:rsidRPr="000C7C8E">
        <w:rPr>
          <w:i/>
        </w:rPr>
        <w:t>04</w:t>
      </w:r>
      <w:r>
        <w:t>. If you move the project, remember to edit the make target to reflect the new location.</w:t>
      </w:r>
    </w:p>
    <w:p w14:paraId="37ADFCC0" w14:textId="786AADE0" w:rsidR="000C7C8E" w:rsidRPr="000C7C8E" w:rsidRDefault="000C7C8E" w:rsidP="001F135D">
      <w:pPr>
        <w:jc w:val="center"/>
      </w:pPr>
      <w:r>
        <w:rPr>
          <w:noProof/>
        </w:rPr>
        <w:drawing>
          <wp:inline distT="0" distB="0" distL="0" distR="0" wp14:anchorId="7EAF1BFF" wp14:editId="28855CB6">
            <wp:extent cx="1567127" cy="166071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r="27805" b="54315"/>
                    <a:stretch/>
                  </pic:blipFill>
                  <pic:spPr bwMode="auto">
                    <a:xfrm>
                      <a:off x="0" y="0"/>
                      <a:ext cx="1573814" cy="1667799"/>
                    </a:xfrm>
                    <a:prstGeom prst="rect">
                      <a:avLst/>
                    </a:prstGeom>
                    <a:ln>
                      <a:noFill/>
                    </a:ln>
                    <a:extLst>
                      <a:ext uri="{53640926-AAD7-44D8-BBD7-CCE9431645EC}">
                        <a14:shadowObscured xmlns:a14="http://schemas.microsoft.com/office/drawing/2010/main"/>
                      </a:ext>
                    </a:extLst>
                  </pic:spPr>
                </pic:pic>
              </a:graphicData>
            </a:graphic>
          </wp:inline>
        </w:drawing>
      </w:r>
      <w:r w:rsidR="001F135D">
        <w:t xml:space="preserve">                                 </w:t>
      </w:r>
      <w:r>
        <w:rPr>
          <w:noProof/>
        </w:rPr>
        <w:drawing>
          <wp:inline distT="0" distB="0" distL="0" distR="0" wp14:anchorId="587E0448" wp14:editId="2697D1E3">
            <wp:extent cx="1844030" cy="1675328"/>
            <wp:effectExtent l="0" t="0" r="4445"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r="5845" b="30397"/>
                    <a:stretch/>
                  </pic:blipFill>
                  <pic:spPr bwMode="auto">
                    <a:xfrm>
                      <a:off x="0" y="0"/>
                      <a:ext cx="1879560" cy="1707608"/>
                    </a:xfrm>
                    <a:prstGeom prst="rect">
                      <a:avLst/>
                    </a:prstGeom>
                    <a:ln>
                      <a:noFill/>
                    </a:ln>
                    <a:extLst>
                      <a:ext uri="{53640926-AAD7-44D8-BBD7-CCE9431645EC}">
                        <a14:shadowObscured xmlns:a14="http://schemas.microsoft.com/office/drawing/2010/main"/>
                      </a:ext>
                    </a:extLst>
                  </pic:spPr>
                </pic:pic>
              </a:graphicData>
            </a:graphic>
          </wp:inline>
        </w:drawing>
      </w:r>
    </w:p>
    <w:p w14:paraId="7C4A132E" w14:textId="5E33B967" w:rsidR="0038787E" w:rsidRDefault="00DE3FFA" w:rsidP="00F64E5B">
      <w:r>
        <w:t xml:space="preserve">The center panel will show </w:t>
      </w:r>
      <w:proofErr w:type="gramStart"/>
      <w:r>
        <w:t>the .</w:t>
      </w:r>
      <w:proofErr w:type="spellStart"/>
      <w:r>
        <w:t>wic</w:t>
      </w:r>
      <w:proofErr w:type="spellEnd"/>
      <w:proofErr w:type="gramEnd"/>
      <w:r>
        <w:t xml:space="preserve"> file as a configuration window with tabs along the bottom as shown here:</w:t>
      </w:r>
    </w:p>
    <w:p w14:paraId="1EFDEB7D" w14:textId="4F210CBE" w:rsidR="00DE3FFA" w:rsidRDefault="00C06218" w:rsidP="00DE3FFA">
      <w:pPr>
        <w:jc w:val="center"/>
      </w:pPr>
      <w:r>
        <w:rPr>
          <w:noProof/>
        </w:rPr>
        <w:drawing>
          <wp:inline distT="0" distB="0" distL="0" distR="0" wp14:anchorId="41F2ABB7" wp14:editId="354A1C7E">
            <wp:extent cx="3392424" cy="206654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392424" cy="2066544"/>
                    </a:xfrm>
                    <a:prstGeom prst="rect">
                      <a:avLst/>
                    </a:prstGeom>
                  </pic:spPr>
                </pic:pic>
              </a:graphicData>
            </a:graphic>
          </wp:inline>
        </w:drawing>
      </w:r>
    </w:p>
    <w:p w14:paraId="4040276F" w14:textId="12A3D3EF" w:rsidR="00DE3FFA" w:rsidRDefault="00DE3FFA" w:rsidP="00F64E5B">
      <w:r>
        <w:t xml:space="preserve">In this </w:t>
      </w:r>
      <w:r w:rsidRPr="00DE3FFA">
        <w:rPr>
          <w:i/>
        </w:rPr>
        <w:t>Device Settings</w:t>
      </w:r>
      <w:r>
        <w:t xml:space="preserve"> tab you specify the device Appearance if desired, select the type of project (BLE only, Classic BR/EDR only, or dual mode), enable or disable the GATT database, enable or disable other features, etc.</w:t>
      </w:r>
    </w:p>
    <w:p w14:paraId="320620D0" w14:textId="2CB1B67A" w:rsidR="00DE3FFA" w:rsidRDefault="00DE3FFA" w:rsidP="00F64E5B">
      <w:r>
        <w:lastRenderedPageBreak/>
        <w:t xml:space="preserve">If the GATT database is enabled, the Characteristics tab will be available. On that tab, the two required services (Generic Attribute and Generic Access) will already be included. You can add and configure additional services and characteristics depending on the requirements of your project. To add a service, select the service type from the drop-down menu and click the </w:t>
      </w:r>
      <w:r w:rsidR="003D4A48">
        <w:t>"</w:t>
      </w:r>
      <w:r>
        <w:t>+</w:t>
      </w:r>
      <w:r w:rsidR="003D4A48">
        <w:t>"</w:t>
      </w:r>
      <w:r>
        <w:t xml:space="preserve"> sign.</w:t>
      </w:r>
    </w:p>
    <w:p w14:paraId="03813510" w14:textId="7C8BDAD3" w:rsidR="00DE3FFA" w:rsidRDefault="00DE3FFA" w:rsidP="00DE3FFA">
      <w:pPr>
        <w:jc w:val="center"/>
      </w:pPr>
      <w:r>
        <w:rPr>
          <w:noProof/>
        </w:rPr>
        <w:drawing>
          <wp:inline distT="0" distB="0" distL="0" distR="0" wp14:anchorId="1E3B2EFE" wp14:editId="377C5FAE">
            <wp:extent cx="3858768" cy="3191256"/>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858768" cy="3191256"/>
                    </a:xfrm>
                    <a:prstGeom prst="rect">
                      <a:avLst/>
                    </a:prstGeom>
                  </pic:spPr>
                </pic:pic>
              </a:graphicData>
            </a:graphic>
          </wp:inline>
        </w:drawing>
      </w:r>
    </w:p>
    <w:p w14:paraId="1C56B881" w14:textId="18D4EE7C" w:rsidR="00DE3FFA" w:rsidRDefault="00DE3FFA" w:rsidP="00DE3FFA">
      <w:r>
        <w:t xml:space="preserve">Once you click the </w:t>
      </w:r>
      <w:r w:rsidR="003D4A48">
        <w:t>"</w:t>
      </w:r>
      <w:r>
        <w:t>+</w:t>
      </w:r>
      <w:r w:rsidR="003D4A48">
        <w:t>"</w:t>
      </w:r>
      <w:r>
        <w:t xml:space="preserve"> sign, you will be able to enter the Service Name, UUID, and Description. For example, the following shows the Cypress custom CapSense service.</w:t>
      </w:r>
    </w:p>
    <w:p w14:paraId="575526E0" w14:textId="26A31BD7" w:rsidR="00DE3FFA" w:rsidRDefault="00DE3FFA" w:rsidP="00DE3FFA">
      <w:pPr>
        <w:jc w:val="center"/>
      </w:pPr>
      <w:r>
        <w:rPr>
          <w:noProof/>
        </w:rPr>
        <w:drawing>
          <wp:inline distT="0" distB="0" distL="0" distR="0" wp14:anchorId="7B8FF238" wp14:editId="1444AB21">
            <wp:extent cx="3858768" cy="3191256"/>
            <wp:effectExtent l="0" t="0" r="889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858768" cy="3191256"/>
                    </a:xfrm>
                    <a:prstGeom prst="rect">
                      <a:avLst/>
                    </a:prstGeom>
                  </pic:spPr>
                </pic:pic>
              </a:graphicData>
            </a:graphic>
          </wp:inline>
        </w:drawing>
      </w:r>
    </w:p>
    <w:p w14:paraId="0A42C273" w14:textId="5368C726" w:rsidR="00DE3FFA" w:rsidRDefault="00EA1222" w:rsidP="00DE3FFA">
      <w:r>
        <w:lastRenderedPageBreak/>
        <w:t>When</w:t>
      </w:r>
      <w:r w:rsidR="00DE3FFA">
        <w:t xml:space="preserve"> the service is defined, you can add one or more Characteristics by selecting the Characteristic type from the drop down and clicking on the </w:t>
      </w:r>
      <w:r w:rsidR="003D4A48">
        <w:t>"</w:t>
      </w:r>
      <w:r w:rsidR="00DE3FFA">
        <w:t>+</w:t>
      </w:r>
      <w:r w:rsidR="003D4A48">
        <w:t>"</w:t>
      </w:r>
      <w:r w:rsidR="00DE3FFA">
        <w:t xml:space="preserve"> sign.</w:t>
      </w:r>
    </w:p>
    <w:p w14:paraId="2F2CFE5F" w14:textId="186B5EBD" w:rsidR="00DE3FFA" w:rsidRDefault="00DE3FFA" w:rsidP="00DE3FFA">
      <w:pPr>
        <w:jc w:val="center"/>
      </w:pPr>
      <w:r>
        <w:rPr>
          <w:noProof/>
        </w:rPr>
        <w:drawing>
          <wp:inline distT="0" distB="0" distL="0" distR="0" wp14:anchorId="6A1E3114" wp14:editId="53F88EF4">
            <wp:extent cx="3858768" cy="3191256"/>
            <wp:effectExtent l="0" t="0" r="889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58768" cy="3191256"/>
                    </a:xfrm>
                    <a:prstGeom prst="rect">
                      <a:avLst/>
                    </a:prstGeom>
                  </pic:spPr>
                </pic:pic>
              </a:graphicData>
            </a:graphic>
          </wp:inline>
        </w:drawing>
      </w:r>
    </w:p>
    <w:p w14:paraId="5A6FC7EB" w14:textId="64AA4DD2" w:rsidR="00DE3FFA" w:rsidRDefault="00EA1222" w:rsidP="00DE3FFA">
      <w:r>
        <w:t>After</w:t>
      </w:r>
      <w:r w:rsidR="00DE3FFA">
        <w:t xml:space="preserve"> the characteristic is added, you will have a place to enter the Characteristics properties. Note that there are multiple tabs used to enter all the Characteristic information. In this example, we have a Characteristic called </w:t>
      </w:r>
      <w:r w:rsidR="003D4A48">
        <w:t>"</w:t>
      </w:r>
      <w:r w:rsidR="00DE3FFA">
        <w:t>Buttons</w:t>
      </w:r>
      <w:r w:rsidR="003D4A48">
        <w:t>"</w:t>
      </w:r>
      <w:r w:rsidR="00DE3FFA">
        <w:t xml:space="preserve"> with the UUID defined by Cypress for CapSense buttons. It is set to a size of 3 bytes </w:t>
      </w:r>
      <w:r w:rsidR="00FB24E8">
        <w:t>which is required by the Cypress CapSense Button Characteristic</w:t>
      </w:r>
      <w:r w:rsidR="00DE3FFA">
        <w:t xml:space="preserve">. The Characteristic </w:t>
      </w:r>
      <w:r w:rsidR="00D86CA3">
        <w:t xml:space="preserve">properties are set so that it </w:t>
      </w:r>
      <w:r w:rsidR="00DE3FFA">
        <w:t xml:space="preserve">can be </w:t>
      </w:r>
      <w:proofErr w:type="gramStart"/>
      <w:r w:rsidR="00DE3FFA">
        <w:t>Read</w:t>
      </w:r>
      <w:proofErr w:type="gramEnd"/>
      <w:r w:rsidR="00DE3FFA">
        <w:t xml:space="preserve"> or </w:t>
      </w:r>
      <w:r w:rsidR="00D86CA3">
        <w:t>Notifications can be enabled.</w:t>
      </w:r>
    </w:p>
    <w:p w14:paraId="2B257CF4" w14:textId="77777777" w:rsidR="007F3C43" w:rsidRDefault="007F3C43" w:rsidP="00DE3FFA">
      <w:pPr>
        <w:jc w:val="center"/>
      </w:pPr>
      <w:r>
        <w:rPr>
          <w:noProof/>
        </w:rPr>
        <w:lastRenderedPageBreak/>
        <w:drawing>
          <wp:inline distT="0" distB="0" distL="0" distR="0" wp14:anchorId="5246DA32" wp14:editId="603360FA">
            <wp:extent cx="4197096" cy="322783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197096" cy="3227832"/>
                    </a:xfrm>
                    <a:prstGeom prst="rect">
                      <a:avLst/>
                    </a:prstGeom>
                  </pic:spPr>
                </pic:pic>
              </a:graphicData>
            </a:graphic>
          </wp:inline>
        </w:drawing>
      </w:r>
    </w:p>
    <w:p w14:paraId="59B3311C" w14:textId="280A1ED8" w:rsidR="00DE3FFA" w:rsidRDefault="00DE3FFA" w:rsidP="00DE3FFA">
      <w:pPr>
        <w:jc w:val="center"/>
      </w:pPr>
    </w:p>
    <w:p w14:paraId="0271A700" w14:textId="5C8CACFC" w:rsidR="00DE3FFA" w:rsidRDefault="00DE3FFA" w:rsidP="00DE3FFA">
      <w:pPr>
        <w:jc w:val="center"/>
      </w:pPr>
      <w:r>
        <w:rPr>
          <w:noProof/>
        </w:rPr>
        <w:drawing>
          <wp:inline distT="0" distB="0" distL="0" distR="0" wp14:anchorId="691C321E" wp14:editId="22E28D0F">
            <wp:extent cx="4197096" cy="322783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197096" cy="3227832"/>
                    </a:xfrm>
                    <a:prstGeom prst="rect">
                      <a:avLst/>
                    </a:prstGeom>
                  </pic:spPr>
                </pic:pic>
              </a:graphicData>
            </a:graphic>
          </wp:inline>
        </w:drawing>
      </w:r>
    </w:p>
    <w:p w14:paraId="1BD52347" w14:textId="05896A83" w:rsidR="00DE3FFA" w:rsidRDefault="00DE3FFA" w:rsidP="00DE3FFA">
      <w:r>
        <w:t xml:space="preserve">Once everything is setup the way you want it, go back to the Device Settings tab and click </w:t>
      </w:r>
      <w:r w:rsidR="003D4A48">
        <w:t>"</w:t>
      </w:r>
      <w:r>
        <w:t>Generate Code</w:t>
      </w:r>
      <w:r w:rsidR="003D4A48">
        <w:t>"</w:t>
      </w:r>
      <w:r>
        <w:t xml:space="preserve">. </w:t>
      </w:r>
      <w:r w:rsidR="003060F8">
        <w:t>When</w:t>
      </w:r>
      <w:r>
        <w:t xml:space="preserve"> that step is done, the project folder will look like the following. Note that there are separate C and header files for the GATT database </w:t>
      </w:r>
      <w:r w:rsidR="00BD6D45">
        <w:t xml:space="preserve">structure </w:t>
      </w:r>
      <w:r>
        <w:t>called &lt;project&gt;_</w:t>
      </w:r>
      <w:proofErr w:type="spellStart"/>
      <w:r>
        <w:t>db.c</w:t>
      </w:r>
      <w:proofErr w:type="spellEnd"/>
      <w:proofErr w:type="gramStart"/>
      <w:r>
        <w:t>/.h.</w:t>
      </w:r>
      <w:proofErr w:type="gramEnd"/>
    </w:p>
    <w:p w14:paraId="64F6A439" w14:textId="3B9657B3" w:rsidR="00DE3FFA" w:rsidRDefault="00DE3FFA" w:rsidP="00DE3FFA">
      <w:pPr>
        <w:jc w:val="center"/>
      </w:pPr>
      <w:r>
        <w:rPr>
          <w:noProof/>
        </w:rPr>
        <w:lastRenderedPageBreak/>
        <w:drawing>
          <wp:inline distT="0" distB="0" distL="0" distR="0" wp14:anchorId="302BDFBA" wp14:editId="05DAFB89">
            <wp:extent cx="1758110" cy="1709122"/>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765256" cy="1716069"/>
                    </a:xfrm>
                    <a:prstGeom prst="rect">
                      <a:avLst/>
                    </a:prstGeom>
                  </pic:spPr>
                </pic:pic>
              </a:graphicData>
            </a:graphic>
          </wp:inline>
        </w:drawing>
      </w:r>
    </w:p>
    <w:p w14:paraId="11AF3F8E" w14:textId="64D9ED71" w:rsidR="00DE3FFA" w:rsidRDefault="00DE3FFA" w:rsidP="00DE3FFA">
      <w:r>
        <w:t>At this point, you can move the project if desired and then edit the files to add your own application</w:t>
      </w:r>
      <w:r w:rsidR="003D4A48">
        <w:t>'</w:t>
      </w:r>
      <w:r>
        <w:t>s functionality.</w:t>
      </w:r>
      <w:r w:rsidR="002776C0">
        <w:t xml:space="preserve"> </w:t>
      </w:r>
      <w:r>
        <w:t xml:space="preserve">The main project C file has sections marked with the text </w:t>
      </w:r>
      <w:r w:rsidR="003D4A48">
        <w:t>"</w:t>
      </w:r>
      <w:r>
        <w:t>TODO</w:t>
      </w:r>
      <w:r w:rsidR="003D4A48">
        <w:t>"</w:t>
      </w:r>
      <w:r>
        <w:t xml:space="preserve"> which give you some hints as to where customization may be required.</w:t>
      </w:r>
    </w:p>
    <w:p w14:paraId="043129D8" w14:textId="3F3543EB" w:rsidR="001C7081" w:rsidRPr="00447953" w:rsidRDefault="001C7081" w:rsidP="00447953">
      <w:pPr>
        <w:keepNext/>
        <w:rPr>
          <w:u w:val="single"/>
        </w:rPr>
      </w:pPr>
      <w:r>
        <w:t xml:space="preserve">As stated earlier, you can re-run the tool by opening </w:t>
      </w:r>
      <w:proofErr w:type="gramStart"/>
      <w:r>
        <w:t>the .</w:t>
      </w:r>
      <w:proofErr w:type="spellStart"/>
      <w:r>
        <w:t>wic</w:t>
      </w:r>
      <w:proofErr w:type="spellEnd"/>
      <w:proofErr w:type="gramEnd"/>
      <w:r>
        <w:t xml:space="preserve"> file from the project. </w:t>
      </w:r>
      <w:r w:rsidR="00447953" w:rsidRPr="00627290">
        <w:rPr>
          <w:u w:val="single"/>
        </w:rPr>
        <w:t>Note that if you move</w:t>
      </w:r>
      <w:r w:rsidR="00447953">
        <w:rPr>
          <w:u w:val="single"/>
        </w:rPr>
        <w:t>d</w:t>
      </w:r>
      <w:r w:rsidR="00447953" w:rsidRPr="00627290">
        <w:rPr>
          <w:u w:val="single"/>
        </w:rPr>
        <w:t xml:space="preserve"> the project, you will no longer be able to re-run the tool </w:t>
      </w:r>
      <w:r w:rsidR="00447953">
        <w:rPr>
          <w:u w:val="single"/>
        </w:rPr>
        <w:t xml:space="preserve">using that configuration file </w:t>
      </w:r>
      <w:r w:rsidR="00447953" w:rsidRPr="00627290">
        <w:rPr>
          <w:u w:val="single"/>
        </w:rPr>
        <w:t>unless you move the project back under the apps folder first</w:t>
      </w:r>
      <w:r w:rsidR="00447953" w:rsidRPr="00447953">
        <w:t xml:space="preserve">. </w:t>
      </w:r>
      <w:r>
        <w:t>W</w:t>
      </w:r>
      <w:r w:rsidR="007F3C43">
        <w:t>hen you re-generate code, all</w:t>
      </w:r>
      <w:r>
        <w:t xml:space="preserve"> the existing generated files will be backed up first (with the extension .bak</w:t>
      </w:r>
      <w:r w:rsidR="007F3C43">
        <w:t>_1</w:t>
      </w:r>
      <w:r>
        <w:t xml:space="preserve">) before creating the new </w:t>
      </w:r>
      <w:r w:rsidR="00832FBC">
        <w:t>ones but</w:t>
      </w:r>
      <w:r>
        <w:t xml:space="preserve"> remember that any custom code you added will need to be manually added back into the new files.</w:t>
      </w:r>
    </w:p>
    <w:p w14:paraId="68239612" w14:textId="77777777" w:rsidR="009A204A" w:rsidRDefault="009A204A" w:rsidP="00B56E98">
      <w:pPr>
        <w:pStyle w:val="Heading1"/>
      </w:pPr>
      <w:bookmarkStart w:id="32" w:name="_Toc507680990"/>
      <w:r>
        <w:t>Advanced Topics</w:t>
      </w:r>
      <w:bookmarkEnd w:id="32"/>
    </w:p>
    <w:p w14:paraId="38412893" w14:textId="77777777" w:rsidR="009A204A" w:rsidRDefault="009A204A" w:rsidP="009A204A">
      <w:r>
        <w:t>DTM – Direct Test Mode</w:t>
      </w:r>
    </w:p>
    <w:p w14:paraId="36BE68CB" w14:textId="77777777" w:rsidR="009A204A" w:rsidRDefault="009A204A" w:rsidP="009A204A">
      <w:r>
        <w:t>HCI - Host Control Interface</w:t>
      </w:r>
    </w:p>
    <w:p w14:paraId="41C701F9" w14:textId="77777777" w:rsidR="009A204A" w:rsidRDefault="009A204A" w:rsidP="009A204A">
      <w:r>
        <w:t>OTA updates</w:t>
      </w:r>
    </w:p>
    <w:p w14:paraId="0AA37937" w14:textId="77777777" w:rsidR="009A204A" w:rsidRDefault="009A204A" w:rsidP="009A204A">
      <w:r>
        <w:t>Multi-role devices</w:t>
      </w:r>
    </w:p>
    <w:p w14:paraId="3C6DD898" w14:textId="77777777" w:rsidR="009A204A" w:rsidRDefault="009A204A" w:rsidP="009A204A">
      <w:r>
        <w:t>Mesh</w:t>
      </w:r>
    </w:p>
    <w:p w14:paraId="23D1F85B" w14:textId="77777777" w:rsidR="0038787E" w:rsidRDefault="0038787E" w:rsidP="00CE2237">
      <w:pPr>
        <w:rPr>
          <w:rFonts w:ascii="Cambria" w:eastAsia="Times New Roman" w:hAnsi="Cambria"/>
          <w:b/>
          <w:bCs/>
          <w:color w:val="4F81BD"/>
          <w:sz w:val="26"/>
          <w:szCs w:val="26"/>
        </w:rPr>
      </w:pPr>
      <w:r>
        <w:br w:type="page"/>
      </w:r>
    </w:p>
    <w:p w14:paraId="493180AB" w14:textId="77777777" w:rsidR="0038787E" w:rsidRPr="00B73473" w:rsidRDefault="0038787E" w:rsidP="00B56E98">
      <w:pPr>
        <w:pStyle w:val="Heading1"/>
      </w:pPr>
      <w:bookmarkStart w:id="33" w:name="_Toc507680991"/>
      <w:r>
        <w:lastRenderedPageBreak/>
        <w:t>Exercise(s)</w:t>
      </w:r>
      <w:bookmarkEnd w:id="33"/>
    </w:p>
    <w:p w14:paraId="6C44F743" w14:textId="3AC3CEC0" w:rsidR="00176142" w:rsidRDefault="00A06F91" w:rsidP="00B56E98">
      <w:pPr>
        <w:pStyle w:val="Exercise"/>
      </w:pPr>
      <w:bookmarkStart w:id="34" w:name="_Toc507680992"/>
      <w:r>
        <w:t>Create a BLE Advertiser</w:t>
      </w:r>
      <w:bookmarkEnd w:id="34"/>
    </w:p>
    <w:p w14:paraId="615A519A" w14:textId="67A76E8D" w:rsidR="00454332" w:rsidRDefault="003745EF" w:rsidP="00A06F91">
      <w:r>
        <w:t>In this exercise, y</w:t>
      </w:r>
      <w:r w:rsidR="00454332">
        <w:t xml:space="preserve">ou will create a project that will send out advertisement packets but will not allow any connections. This is common for devices like beacons or locator tags. The </w:t>
      </w:r>
      <w:r w:rsidR="001B38CF">
        <w:t>advertisement packet</w:t>
      </w:r>
      <w:r w:rsidR="00454332">
        <w:t xml:space="preserve"> will include the flags, complete name, appearance and 1-byte of manufacturer specific data. Each time a button is pressed</w:t>
      </w:r>
      <w:r w:rsidR="0073491E">
        <w:t xml:space="preserve"> on the shield</w:t>
      </w:r>
      <w:r w:rsidR="00454332">
        <w:t xml:space="preserve">, the value of the manufacturer data will be </w:t>
      </w:r>
      <w:r w:rsidR="001D45A6">
        <w:t>incremented,</w:t>
      </w:r>
      <w:r w:rsidR="00454332">
        <w:t xml:space="preserve"> and advertisements will be re-started. </w:t>
      </w:r>
    </w:p>
    <w:p w14:paraId="578352A5" w14:textId="726432AD" w:rsidR="00454332" w:rsidRDefault="00454332" w:rsidP="00454332">
      <w:pPr>
        <w:pStyle w:val="ListParagraph"/>
        <w:numPr>
          <w:ilvl w:val="0"/>
          <w:numId w:val="21"/>
        </w:numPr>
      </w:pPr>
      <w:r>
        <w:t xml:space="preserve">Run the WICED Bluetooth Designer and set up a project called </w:t>
      </w:r>
      <w:r w:rsidR="00592AD9">
        <w:t>e</w:t>
      </w:r>
      <w:r w:rsidR="005A4DEA">
        <w:t>x</w:t>
      </w:r>
      <w:r w:rsidR="00592AD9">
        <w:t>01_ble_adv</w:t>
      </w:r>
      <w:r w:rsidR="009757B2">
        <w:t>.</w:t>
      </w:r>
    </w:p>
    <w:p w14:paraId="2097515B" w14:textId="5AFE4204" w:rsidR="00454332" w:rsidRDefault="00454332" w:rsidP="00454332">
      <w:pPr>
        <w:pStyle w:val="ListParagraph"/>
        <w:numPr>
          <w:ilvl w:val="1"/>
          <w:numId w:val="21"/>
        </w:numPr>
      </w:pPr>
      <w:r>
        <w:t xml:space="preserve">Select </w:t>
      </w:r>
      <w:r w:rsidRPr="00454332">
        <w:rPr>
          <w:i/>
        </w:rPr>
        <w:t>Generic Tag</w:t>
      </w:r>
      <w:r>
        <w:t xml:space="preserve"> for the </w:t>
      </w:r>
      <w:r w:rsidRPr="00454332">
        <w:rPr>
          <w:i/>
        </w:rPr>
        <w:t>Appearance</w:t>
      </w:r>
      <w:r>
        <w:t>.</w:t>
      </w:r>
    </w:p>
    <w:p w14:paraId="0A8E1F7F" w14:textId="1FFC3A30" w:rsidR="00454332" w:rsidRDefault="00454332" w:rsidP="00454332">
      <w:pPr>
        <w:pStyle w:val="ListParagraph"/>
        <w:numPr>
          <w:ilvl w:val="1"/>
          <w:numId w:val="21"/>
        </w:numPr>
      </w:pPr>
      <w:r>
        <w:t>Disable the GATT database.</w:t>
      </w:r>
    </w:p>
    <w:p w14:paraId="2A5113D6" w14:textId="1A9C3842" w:rsidR="00454332" w:rsidRDefault="00454332" w:rsidP="00454332">
      <w:pPr>
        <w:pStyle w:val="ListParagraph"/>
        <w:numPr>
          <w:ilvl w:val="1"/>
          <w:numId w:val="21"/>
        </w:numPr>
      </w:pPr>
      <w:r>
        <w:t>Generate the code.</w:t>
      </w:r>
    </w:p>
    <w:p w14:paraId="3D81C998" w14:textId="08F916FB" w:rsidR="00454332" w:rsidRDefault="00454332" w:rsidP="00454332">
      <w:pPr>
        <w:pStyle w:val="ListParagraph"/>
        <w:numPr>
          <w:ilvl w:val="0"/>
          <w:numId w:val="21"/>
        </w:numPr>
      </w:pPr>
      <w:r>
        <w:t xml:space="preserve">Move the project to the </w:t>
      </w:r>
      <w:r w:rsidRPr="00454332">
        <w:rPr>
          <w:i/>
        </w:rPr>
        <w:t>wbt101\c</w:t>
      </w:r>
      <w:r w:rsidR="001D45A6">
        <w:rPr>
          <w:i/>
        </w:rPr>
        <w:t>h</w:t>
      </w:r>
      <w:r w:rsidRPr="00454332">
        <w:rPr>
          <w:i/>
        </w:rPr>
        <w:t>04</w:t>
      </w:r>
      <w:r>
        <w:t xml:space="preserve"> folder</w:t>
      </w:r>
      <w:r w:rsidR="009757B2">
        <w:t xml:space="preserve"> and change the name to e</w:t>
      </w:r>
      <w:r w:rsidR="005A4DEA">
        <w:t>x</w:t>
      </w:r>
      <w:r w:rsidR="009757B2">
        <w:t>01_ble_adv</w:t>
      </w:r>
      <w:r>
        <w:t>. Don</w:t>
      </w:r>
      <w:r w:rsidR="003D4A48">
        <w:t>'</w:t>
      </w:r>
      <w:r>
        <w:t xml:space="preserve">t forget to update the </w:t>
      </w:r>
      <w:r w:rsidR="009757B2">
        <w:t xml:space="preserve">make file and </w:t>
      </w:r>
      <w:r>
        <w:t>Make Target</w:t>
      </w:r>
      <w:r w:rsidR="00E54FF2">
        <w:t xml:space="preserve"> path.</w:t>
      </w:r>
    </w:p>
    <w:p w14:paraId="25C7A94D" w14:textId="7AD8A2B5" w:rsidR="00E54FF2" w:rsidRDefault="00E54FF2" w:rsidP="00454332">
      <w:pPr>
        <w:pStyle w:val="ListParagraph"/>
        <w:numPr>
          <w:ilvl w:val="0"/>
          <w:numId w:val="21"/>
        </w:numPr>
      </w:pPr>
      <w:r>
        <w:t>Change the platform name in the Make Target to include the shield</w:t>
      </w:r>
      <w:r w:rsidR="000E46C1">
        <w:t>/kit combo</w:t>
      </w:r>
      <w:r>
        <w:t>.</w:t>
      </w:r>
    </w:p>
    <w:p w14:paraId="070E50F3" w14:textId="50DE9E7E" w:rsidR="005C508F" w:rsidRDefault="00454332" w:rsidP="00255CDA">
      <w:pPr>
        <w:pStyle w:val="ListParagraph"/>
        <w:numPr>
          <w:ilvl w:val="0"/>
          <w:numId w:val="21"/>
        </w:numPr>
      </w:pPr>
      <w:r>
        <w:t xml:space="preserve">Open the </w:t>
      </w:r>
      <w:r w:rsidR="005C508F">
        <w:t>main C file for the project and famil</w:t>
      </w:r>
      <w:bookmarkStart w:id="35" w:name="_GoBack"/>
      <w:bookmarkEnd w:id="35"/>
      <w:r w:rsidR="005C508F">
        <w:t>iarize yourself with its structure.</w:t>
      </w:r>
    </w:p>
    <w:p w14:paraId="07732609" w14:textId="75AA71CA" w:rsidR="00592AD9" w:rsidRDefault="00592AD9" w:rsidP="00255CDA">
      <w:pPr>
        <w:pStyle w:val="ListParagraph"/>
        <w:numPr>
          <w:ilvl w:val="0"/>
          <w:numId w:val="21"/>
        </w:numPr>
      </w:pPr>
      <w:r>
        <w:t xml:space="preserve">Find the location where the name is specified in </w:t>
      </w:r>
      <w:proofErr w:type="spellStart"/>
      <w:r w:rsidRPr="00592AD9">
        <w:rPr>
          <w:i/>
        </w:rPr>
        <w:t>wiced_bt_cfg.c</w:t>
      </w:r>
      <w:proofErr w:type="spellEnd"/>
      <w:r>
        <w:t xml:space="preserve"> and change it to </w:t>
      </w:r>
      <w:r w:rsidRPr="00592AD9">
        <w:rPr>
          <w:i/>
        </w:rPr>
        <w:t>&lt;</w:t>
      </w:r>
      <w:proofErr w:type="spellStart"/>
      <w:r w:rsidRPr="00592AD9">
        <w:rPr>
          <w:i/>
        </w:rPr>
        <w:t>inits</w:t>
      </w:r>
      <w:proofErr w:type="spellEnd"/>
      <w:r w:rsidRPr="00592AD9">
        <w:rPr>
          <w:i/>
        </w:rPr>
        <w:t>&gt;_le01</w:t>
      </w:r>
      <w:r>
        <w:t xml:space="preserve"> where </w:t>
      </w:r>
      <w:r w:rsidRPr="00592AD9">
        <w:rPr>
          <w:i/>
        </w:rPr>
        <w:t>&lt;</w:t>
      </w:r>
      <w:proofErr w:type="spellStart"/>
      <w:r w:rsidRPr="00592AD9">
        <w:rPr>
          <w:i/>
        </w:rPr>
        <w:t>inits</w:t>
      </w:r>
      <w:proofErr w:type="spellEnd"/>
      <w:r w:rsidRPr="00592AD9">
        <w:rPr>
          <w:i/>
        </w:rPr>
        <w:t>&gt;</w:t>
      </w:r>
      <w:r>
        <w:t xml:space="preserve"> is your initials. This is necessary so that you will be able to tell which device </w:t>
      </w:r>
      <w:proofErr w:type="gramStart"/>
      <w:r>
        <w:t xml:space="preserve">is yours from all </w:t>
      </w:r>
      <w:r w:rsidR="001D45A6">
        <w:t>of them</w:t>
      </w:r>
      <w:proofErr w:type="gramEnd"/>
      <w:r>
        <w:t xml:space="preserve"> that will be advertising.</w:t>
      </w:r>
    </w:p>
    <w:p w14:paraId="77A78D4C" w14:textId="5E0DF098" w:rsidR="00592AD9" w:rsidRDefault="00592AD9" w:rsidP="00592AD9">
      <w:pPr>
        <w:pStyle w:val="ListParagraph"/>
        <w:numPr>
          <w:ilvl w:val="1"/>
          <w:numId w:val="21"/>
        </w:numPr>
      </w:pPr>
      <w:r>
        <w:t>Hint: Don</w:t>
      </w:r>
      <w:r w:rsidR="003D4A48">
        <w:t>'</w:t>
      </w:r>
      <w:r>
        <w:t xml:space="preserve">t forget to leave the trailing </w:t>
      </w:r>
      <w:r w:rsidR="003D4A48">
        <w:t>'</w:t>
      </w:r>
      <w:r>
        <w:t>\0</w:t>
      </w:r>
      <w:r w:rsidR="003D4A48">
        <w:t>'</w:t>
      </w:r>
      <w:r>
        <w:t xml:space="preserve"> </w:t>
      </w:r>
      <w:r w:rsidR="00A6573E">
        <w:t xml:space="preserve">null termination </w:t>
      </w:r>
      <w:r>
        <w:t>at the end.</w:t>
      </w:r>
    </w:p>
    <w:p w14:paraId="3E043B77" w14:textId="756F4DF4" w:rsidR="00255CDA" w:rsidRDefault="005C508F" w:rsidP="00255CDA">
      <w:pPr>
        <w:pStyle w:val="ListParagraph"/>
        <w:numPr>
          <w:ilvl w:val="0"/>
          <w:numId w:val="21"/>
        </w:numPr>
      </w:pPr>
      <w:r>
        <w:t>L</w:t>
      </w:r>
      <w:r w:rsidR="00255CDA">
        <w:t xml:space="preserve">ocate the line that starts advertisements. Change the advertisement type to </w:t>
      </w:r>
      <w:r w:rsidR="00255CDA" w:rsidRPr="00255CDA">
        <w:rPr>
          <w:i/>
        </w:rPr>
        <w:t>BTM_BLE_ADVERT_NONCONN_HIGH</w:t>
      </w:r>
      <w:r w:rsidR="00255CDA">
        <w:rPr>
          <w:i/>
        </w:rPr>
        <w:t xml:space="preserve"> </w:t>
      </w:r>
      <w:r w:rsidR="00255CDA">
        <w:t>because we don</w:t>
      </w:r>
      <w:r w:rsidR="003D4A48">
        <w:t>'</w:t>
      </w:r>
      <w:r w:rsidR="00255CDA">
        <w:t>t want the device to be connectable.</w:t>
      </w:r>
    </w:p>
    <w:p w14:paraId="42244AD5" w14:textId="54573534" w:rsidR="00255CDA" w:rsidRDefault="00255CDA" w:rsidP="00255CDA">
      <w:pPr>
        <w:pStyle w:val="ListParagraph"/>
        <w:numPr>
          <w:ilvl w:val="1"/>
          <w:numId w:val="21"/>
        </w:numPr>
      </w:pPr>
      <w:r>
        <w:t xml:space="preserve">Hint: Right click on the existing advertisement type and select </w:t>
      </w:r>
      <w:r w:rsidRPr="00255CDA">
        <w:rPr>
          <w:i/>
        </w:rPr>
        <w:t>Open Declaration</w:t>
      </w:r>
      <w:r>
        <w:t xml:space="preserve"> to see all the available choices.</w:t>
      </w:r>
    </w:p>
    <w:p w14:paraId="6377BAA0" w14:textId="23BA5722" w:rsidR="00454332" w:rsidRDefault="00255CDA" w:rsidP="00454332">
      <w:pPr>
        <w:pStyle w:val="ListParagraph"/>
        <w:numPr>
          <w:ilvl w:val="0"/>
          <w:numId w:val="21"/>
        </w:numPr>
      </w:pPr>
      <w:r>
        <w:t>A</w:t>
      </w:r>
      <w:r w:rsidR="00454332">
        <w:t xml:space="preserve">dd a global variable </w:t>
      </w:r>
      <w:r w:rsidR="005C508F">
        <w:t xml:space="preserve">of type </w:t>
      </w:r>
      <w:r w:rsidR="005C508F" w:rsidRPr="005C508F">
        <w:rPr>
          <w:i/>
        </w:rPr>
        <w:t>uint8</w:t>
      </w:r>
      <w:r w:rsidR="005C508F">
        <w:rPr>
          <w:i/>
        </w:rPr>
        <w:t>_t</w:t>
      </w:r>
      <w:r w:rsidR="005C508F">
        <w:t xml:space="preserve"> </w:t>
      </w:r>
      <w:r w:rsidR="00454332">
        <w:t xml:space="preserve">called </w:t>
      </w:r>
      <w:proofErr w:type="spellStart"/>
      <w:r w:rsidR="00454332" w:rsidRPr="00454332">
        <w:rPr>
          <w:i/>
        </w:rPr>
        <w:t>manuf_data</w:t>
      </w:r>
      <w:proofErr w:type="spellEnd"/>
      <w:r w:rsidR="00454332">
        <w:t>. Initialize it to a value of 0.</w:t>
      </w:r>
    </w:p>
    <w:p w14:paraId="0C6350CE" w14:textId="2B1D48BA" w:rsidR="00454332" w:rsidRDefault="00454332" w:rsidP="00454332">
      <w:pPr>
        <w:pStyle w:val="ListParagraph"/>
        <w:numPr>
          <w:ilvl w:val="0"/>
          <w:numId w:val="21"/>
        </w:numPr>
      </w:pPr>
      <w:r>
        <w:t xml:space="preserve">Locate the function that sets up the advertisement data and add a new element to send the </w:t>
      </w:r>
      <w:proofErr w:type="spellStart"/>
      <w:r w:rsidRPr="00454332">
        <w:rPr>
          <w:i/>
        </w:rPr>
        <w:t>manuf_data</w:t>
      </w:r>
      <w:proofErr w:type="spellEnd"/>
      <w:r>
        <w:t xml:space="preserve"> value.</w:t>
      </w:r>
    </w:p>
    <w:p w14:paraId="1D7BD8B8" w14:textId="18022708" w:rsidR="00454332" w:rsidRDefault="00454332" w:rsidP="00454332">
      <w:pPr>
        <w:pStyle w:val="ListParagraph"/>
        <w:numPr>
          <w:ilvl w:val="1"/>
          <w:numId w:val="21"/>
        </w:numPr>
      </w:pPr>
      <w:r>
        <w:t xml:space="preserve">Hint: The advertisement type is </w:t>
      </w:r>
      <w:r w:rsidRPr="00454332">
        <w:rPr>
          <w:i/>
        </w:rPr>
        <w:t>BTM_BLE_ADVERT_TYPE_MANUFACTURER</w:t>
      </w:r>
      <w:r>
        <w:t>.</w:t>
      </w:r>
    </w:p>
    <w:p w14:paraId="25A027CA" w14:textId="28443264" w:rsidR="006C6378" w:rsidRDefault="006C6378" w:rsidP="006C6378">
      <w:pPr>
        <w:pStyle w:val="ListParagraph"/>
        <w:numPr>
          <w:ilvl w:val="1"/>
          <w:numId w:val="21"/>
        </w:numPr>
      </w:pPr>
      <w:r>
        <w:t>Hint: don</w:t>
      </w:r>
      <w:r w:rsidR="003D4A48">
        <w:t>'</w:t>
      </w:r>
      <w:r>
        <w:t>t forget to increase the size of the advertising data array.</w:t>
      </w:r>
      <w:r>
        <w:tab/>
      </w:r>
    </w:p>
    <w:p w14:paraId="60127B69" w14:textId="5045E403" w:rsidR="00454332" w:rsidRDefault="00454332" w:rsidP="00454332">
      <w:pPr>
        <w:pStyle w:val="ListParagraph"/>
        <w:numPr>
          <w:ilvl w:val="0"/>
          <w:numId w:val="21"/>
        </w:numPr>
      </w:pPr>
      <w:r>
        <w:t>Configure Button1 for a falling edge interrupt. Add a button interrupt callback that does the following:</w:t>
      </w:r>
    </w:p>
    <w:p w14:paraId="738CC67E" w14:textId="3AD37D3F" w:rsidR="00454332" w:rsidRDefault="00454332" w:rsidP="00454332">
      <w:pPr>
        <w:pStyle w:val="ListParagraph"/>
        <w:numPr>
          <w:ilvl w:val="1"/>
          <w:numId w:val="21"/>
        </w:numPr>
      </w:pPr>
      <w:r>
        <w:t>Clear the pin interrupt</w:t>
      </w:r>
    </w:p>
    <w:p w14:paraId="5E78AEDB" w14:textId="14FF8DCF" w:rsidR="00454332" w:rsidRDefault="00454332" w:rsidP="00454332">
      <w:pPr>
        <w:pStyle w:val="ListParagraph"/>
        <w:numPr>
          <w:ilvl w:val="1"/>
          <w:numId w:val="21"/>
        </w:numPr>
      </w:pPr>
      <w:r>
        <w:t xml:space="preserve">Increment </w:t>
      </w:r>
      <w:proofErr w:type="spellStart"/>
      <w:r w:rsidRPr="00E05A7D">
        <w:rPr>
          <w:i/>
        </w:rPr>
        <w:t>manuf_data</w:t>
      </w:r>
      <w:proofErr w:type="spellEnd"/>
    </w:p>
    <w:p w14:paraId="3F221166" w14:textId="4213D293" w:rsidR="003602C8" w:rsidRDefault="003602C8" w:rsidP="00454332">
      <w:pPr>
        <w:pStyle w:val="ListParagraph"/>
        <w:numPr>
          <w:ilvl w:val="1"/>
          <w:numId w:val="21"/>
        </w:numPr>
      </w:pPr>
      <w:r>
        <w:t>Update the advertisement data</w:t>
      </w:r>
      <w:r w:rsidR="00A822A8">
        <w:t xml:space="preserve"> array</w:t>
      </w:r>
    </w:p>
    <w:p w14:paraId="2AF008AE" w14:textId="042077AC" w:rsidR="00454332" w:rsidRDefault="00454332" w:rsidP="003602C8">
      <w:pPr>
        <w:pStyle w:val="ListParagraph"/>
        <w:numPr>
          <w:ilvl w:val="2"/>
          <w:numId w:val="21"/>
        </w:numPr>
      </w:pPr>
      <w:r>
        <w:t>Hint: you can just call the function that Bl</w:t>
      </w:r>
      <w:r w:rsidR="003602C8">
        <w:t>uetooth Designer created.</w:t>
      </w:r>
    </w:p>
    <w:p w14:paraId="77F51A2B" w14:textId="36DDAC5E" w:rsidR="00454332" w:rsidRDefault="00454332" w:rsidP="00454332">
      <w:pPr>
        <w:pStyle w:val="ListParagraph"/>
        <w:numPr>
          <w:ilvl w:val="1"/>
          <w:numId w:val="21"/>
        </w:numPr>
      </w:pPr>
      <w:r>
        <w:t>Re-start advertisements</w:t>
      </w:r>
    </w:p>
    <w:p w14:paraId="03A29804" w14:textId="0B262C07" w:rsidR="007216AD" w:rsidRDefault="007216AD" w:rsidP="009633E6">
      <w:pPr>
        <w:pStyle w:val="ListParagraph"/>
        <w:numPr>
          <w:ilvl w:val="0"/>
          <w:numId w:val="21"/>
        </w:numPr>
      </w:pPr>
      <w:r>
        <w:t xml:space="preserve">In the </w:t>
      </w:r>
      <w:proofErr w:type="spellStart"/>
      <w:r>
        <w:t>makefile</w:t>
      </w:r>
      <w:proofErr w:type="spellEnd"/>
      <w:r>
        <w:t xml:space="preserve">, comment out the HCI_TRACE_OVER_TRANSPORT </w:t>
      </w:r>
      <w:r w:rsidR="009633E6">
        <w:t xml:space="preserve">and in the main C file change the debug UART to </w:t>
      </w:r>
      <w:r w:rsidR="009633E6" w:rsidRPr="009633E6">
        <w:t>WICED_ROUTE_DEBUG_TO_PUART</w:t>
      </w:r>
      <w:r w:rsidR="00094275" w:rsidRPr="00094275">
        <w:t xml:space="preserve"> </w:t>
      </w:r>
      <w:r w:rsidR="00094275">
        <w:t>so that debug messages will show up on a terminal window</w:t>
      </w:r>
      <w:r w:rsidR="009633E6">
        <w:t>. We will discuss using the HCI UART in the debugging chapter.</w:t>
      </w:r>
    </w:p>
    <w:p w14:paraId="72E1FE98" w14:textId="1C04EA70" w:rsidR="00454332" w:rsidRDefault="00454332" w:rsidP="000E1BA7">
      <w:pPr>
        <w:pStyle w:val="ListParagraph"/>
        <w:numPr>
          <w:ilvl w:val="0"/>
          <w:numId w:val="21"/>
        </w:numPr>
      </w:pPr>
      <w:r>
        <w:lastRenderedPageBreak/>
        <w:t xml:space="preserve">Program the project to the board and use the PC version of </w:t>
      </w:r>
      <w:proofErr w:type="spellStart"/>
      <w:r>
        <w:t>CySmart</w:t>
      </w:r>
      <w:proofErr w:type="spellEnd"/>
      <w:r>
        <w:t xml:space="preserve"> to examine the advertisement packets. Press the button and then </w:t>
      </w:r>
      <w:r w:rsidR="003060F8">
        <w:t xml:space="preserve">stop / </w:t>
      </w:r>
      <w:r>
        <w:t>re-</w:t>
      </w:r>
      <w:r w:rsidR="003060F8">
        <w:t xml:space="preserve">start the </w:t>
      </w:r>
      <w:r>
        <w:t>scan to see</w:t>
      </w:r>
      <w:r w:rsidR="005C508F">
        <w:t xml:space="preserve"> that the value has incremented.</w:t>
      </w:r>
    </w:p>
    <w:p w14:paraId="58BB66B9" w14:textId="6B0A0598" w:rsidR="005C508F" w:rsidRDefault="005C508F" w:rsidP="005C508F">
      <w:r>
        <w:t>Questions:</w:t>
      </w:r>
    </w:p>
    <w:p w14:paraId="01AA2119" w14:textId="7BC20FFC" w:rsidR="005C508F" w:rsidRPr="00454332" w:rsidRDefault="005C508F" w:rsidP="005C508F">
      <w:pPr>
        <w:pStyle w:val="ListParagraph"/>
        <w:numPr>
          <w:ilvl w:val="0"/>
          <w:numId w:val="22"/>
        </w:numPr>
      </w:pPr>
      <w:r>
        <w:t>How many bytes is the advertisement packet?</w:t>
      </w:r>
    </w:p>
    <w:p w14:paraId="4323F073" w14:textId="72F75693" w:rsidR="00A06F91" w:rsidRDefault="00A06F91" w:rsidP="00B56E98">
      <w:pPr>
        <w:pStyle w:val="Exercise"/>
      </w:pPr>
      <w:bookmarkStart w:id="36" w:name="_Toc507680993"/>
      <w:r>
        <w:t>Connect using BLE</w:t>
      </w:r>
      <w:bookmarkEnd w:id="36"/>
    </w:p>
    <w:p w14:paraId="3BB65C26" w14:textId="31B7EDD0" w:rsidR="000826C7" w:rsidRDefault="000826C7" w:rsidP="000826C7">
      <w:r>
        <w:t xml:space="preserve">In this exercise, you will create a project that will contain a CapSense Service </w:t>
      </w:r>
      <w:r w:rsidR="00D65301">
        <w:t>containing</w:t>
      </w:r>
      <w:r>
        <w:t xml:space="preserve"> a CapSense Button characteristic with data for </w:t>
      </w:r>
      <w:r w:rsidR="00F72EAD">
        <w:t>4</w:t>
      </w:r>
      <w:r>
        <w:t xml:space="preserve"> buttons. You will monitor the CapSense buttons on the shield board and </w:t>
      </w:r>
      <w:r w:rsidR="00804F16">
        <w:t>update</w:t>
      </w:r>
      <w:r>
        <w:t xml:space="preserve"> their states in the GATT database so that a client can read their values or be notified of changes.</w:t>
      </w:r>
    </w:p>
    <w:p w14:paraId="5DF9E67C" w14:textId="4682CF79" w:rsidR="000826C7" w:rsidRDefault="000826C7" w:rsidP="000826C7">
      <w:pPr>
        <w:pStyle w:val="ListParagraph"/>
        <w:numPr>
          <w:ilvl w:val="0"/>
          <w:numId w:val="23"/>
        </w:numPr>
      </w:pPr>
      <w:r>
        <w:t xml:space="preserve">Run the WICED Bluetooth Designer and set up a project called </w:t>
      </w:r>
      <w:r w:rsidRPr="00454332">
        <w:rPr>
          <w:i/>
        </w:rPr>
        <w:t>e</w:t>
      </w:r>
      <w:r w:rsidR="005A4DEA">
        <w:rPr>
          <w:i/>
        </w:rPr>
        <w:t>x</w:t>
      </w:r>
      <w:r w:rsidRPr="00454332">
        <w:rPr>
          <w:i/>
        </w:rPr>
        <w:t>0</w:t>
      </w:r>
      <w:r>
        <w:rPr>
          <w:i/>
        </w:rPr>
        <w:t>2</w:t>
      </w:r>
      <w:r w:rsidRPr="00454332">
        <w:rPr>
          <w:i/>
        </w:rPr>
        <w:t>_ble_</w:t>
      </w:r>
      <w:r>
        <w:rPr>
          <w:i/>
        </w:rPr>
        <w:t>con.</w:t>
      </w:r>
    </w:p>
    <w:p w14:paraId="570C043A" w14:textId="11D699A9" w:rsidR="000826C7" w:rsidRDefault="000826C7" w:rsidP="000826C7">
      <w:pPr>
        <w:pStyle w:val="ListParagraph"/>
        <w:numPr>
          <w:ilvl w:val="1"/>
          <w:numId w:val="23"/>
        </w:numPr>
      </w:pPr>
      <w:r>
        <w:t xml:space="preserve">Select </w:t>
      </w:r>
      <w:r>
        <w:rPr>
          <w:i/>
        </w:rPr>
        <w:t>Unknown</w:t>
      </w:r>
      <w:r>
        <w:t xml:space="preserve"> for the </w:t>
      </w:r>
      <w:r w:rsidRPr="00454332">
        <w:rPr>
          <w:i/>
        </w:rPr>
        <w:t>Appearance</w:t>
      </w:r>
      <w:r>
        <w:t>.</w:t>
      </w:r>
    </w:p>
    <w:p w14:paraId="030B1577" w14:textId="53304CF3" w:rsidR="000826C7" w:rsidRDefault="000826C7" w:rsidP="000826C7">
      <w:pPr>
        <w:pStyle w:val="ListParagraph"/>
        <w:numPr>
          <w:ilvl w:val="1"/>
          <w:numId w:val="23"/>
        </w:numPr>
      </w:pPr>
      <w:r>
        <w:t>Enable the GATT database.</w:t>
      </w:r>
    </w:p>
    <w:p w14:paraId="7F04F385" w14:textId="39850284" w:rsidR="00766545" w:rsidRDefault="00766545" w:rsidP="000826C7">
      <w:pPr>
        <w:pStyle w:val="ListParagraph"/>
        <w:numPr>
          <w:ilvl w:val="1"/>
          <w:numId w:val="23"/>
        </w:numPr>
      </w:pPr>
      <w:r>
        <w:t>Enable the Fine Timer and set the value to 100ms. This will be used to poll CapSense button values.</w:t>
      </w:r>
    </w:p>
    <w:p w14:paraId="6D428ECD" w14:textId="7F920E48" w:rsidR="00DC6E51" w:rsidRDefault="000826C7" w:rsidP="000826C7">
      <w:pPr>
        <w:pStyle w:val="ListParagraph"/>
        <w:numPr>
          <w:ilvl w:val="1"/>
          <w:numId w:val="23"/>
        </w:numPr>
      </w:pPr>
      <w:r>
        <w:t>Add a Vendor Specific Service.</w:t>
      </w:r>
    </w:p>
    <w:p w14:paraId="7B53E8D7" w14:textId="312C9E15" w:rsidR="000826C7" w:rsidRDefault="00DC6E51" w:rsidP="00DC6E51">
      <w:pPr>
        <w:pStyle w:val="ListParagraph"/>
        <w:numPr>
          <w:ilvl w:val="2"/>
          <w:numId w:val="23"/>
        </w:numPr>
      </w:pPr>
      <w:r>
        <w:t xml:space="preserve">Change the Service Name and Service Description to </w:t>
      </w:r>
      <w:r w:rsidRPr="00DC6E51">
        <w:rPr>
          <w:i/>
        </w:rPr>
        <w:t>CapSense</w:t>
      </w:r>
      <w:r>
        <w:t>.</w:t>
      </w:r>
    </w:p>
    <w:p w14:paraId="74A01BFF" w14:textId="7CA1B99E" w:rsidR="000826C7" w:rsidRDefault="000826C7" w:rsidP="00F72EAD">
      <w:pPr>
        <w:pStyle w:val="ListParagraph"/>
        <w:numPr>
          <w:ilvl w:val="2"/>
          <w:numId w:val="23"/>
        </w:numPr>
      </w:pPr>
      <w:r>
        <w:t>The UUID is</w:t>
      </w:r>
      <w:r w:rsidR="00F72EAD">
        <w:t xml:space="preserve"> (Hex):</w:t>
      </w:r>
      <w:r>
        <w:t xml:space="preserve"> </w:t>
      </w:r>
      <w:r w:rsidR="00F72EAD">
        <w:t>31 01 9B 5F 80 00 00 8</w:t>
      </w:r>
      <w:r w:rsidR="00171353">
        <w:t>0</w:t>
      </w:r>
      <w:r w:rsidR="00F72EAD">
        <w:t xml:space="preserve"> 00 10 00 00 B5 CA 03 </w:t>
      </w:r>
      <w:r w:rsidR="00F72EAD" w:rsidRPr="00F72EAD">
        <w:t>00</w:t>
      </w:r>
    </w:p>
    <w:p w14:paraId="795D4E7A" w14:textId="77777777" w:rsidR="00DC6E51" w:rsidRDefault="000826C7" w:rsidP="000826C7">
      <w:pPr>
        <w:pStyle w:val="ListParagraph"/>
        <w:numPr>
          <w:ilvl w:val="1"/>
          <w:numId w:val="23"/>
        </w:numPr>
      </w:pPr>
      <w:r>
        <w:t>Add a Vendor Specific Characteristic to the CapSense Service</w:t>
      </w:r>
    </w:p>
    <w:p w14:paraId="5132DB6B" w14:textId="2654798F" w:rsidR="000826C7" w:rsidRDefault="00DC6E51" w:rsidP="00DC6E51">
      <w:pPr>
        <w:pStyle w:val="ListParagraph"/>
        <w:numPr>
          <w:ilvl w:val="2"/>
          <w:numId w:val="23"/>
        </w:numPr>
      </w:pPr>
      <w:r>
        <w:t xml:space="preserve">Change the Name and Description to </w:t>
      </w:r>
      <w:r w:rsidR="000826C7" w:rsidRPr="000826C7">
        <w:rPr>
          <w:i/>
        </w:rPr>
        <w:t>Buttons</w:t>
      </w:r>
      <w:r w:rsidR="000826C7">
        <w:t>.</w:t>
      </w:r>
    </w:p>
    <w:p w14:paraId="337A69B0" w14:textId="7E65BD74" w:rsidR="000826C7" w:rsidRDefault="00F72EAD" w:rsidP="000826C7">
      <w:pPr>
        <w:pStyle w:val="ListParagraph"/>
        <w:numPr>
          <w:ilvl w:val="2"/>
          <w:numId w:val="23"/>
        </w:numPr>
      </w:pPr>
      <w:r>
        <w:t>The UUID is (Hex): 31 01 9B 5F 80 00 00 8</w:t>
      </w:r>
      <w:r w:rsidR="00171353">
        <w:t>0</w:t>
      </w:r>
      <w:r>
        <w:t xml:space="preserve"> 00 10 00 00 A3 CA 03 </w:t>
      </w:r>
      <w:r w:rsidRPr="00F72EAD">
        <w:t>00</w:t>
      </w:r>
    </w:p>
    <w:p w14:paraId="611EC788" w14:textId="404F8C18" w:rsidR="00F72EAD" w:rsidRDefault="00F72EAD" w:rsidP="000826C7">
      <w:pPr>
        <w:pStyle w:val="ListParagraph"/>
        <w:numPr>
          <w:ilvl w:val="2"/>
          <w:numId w:val="23"/>
        </w:numPr>
      </w:pPr>
      <w:r>
        <w:t>The size of the characteristic is 3 bytes</w:t>
      </w:r>
      <w:r w:rsidR="00006BB5">
        <w:t>.</w:t>
      </w:r>
    </w:p>
    <w:p w14:paraId="46BE4112" w14:textId="24D1FEB4" w:rsidR="00E8398A" w:rsidRDefault="00E8398A" w:rsidP="000826C7">
      <w:pPr>
        <w:pStyle w:val="ListParagraph"/>
        <w:numPr>
          <w:ilvl w:val="2"/>
          <w:numId w:val="23"/>
        </w:numPr>
      </w:pPr>
      <w:r>
        <w:t xml:space="preserve">Set the Properties to </w:t>
      </w:r>
      <w:r w:rsidRPr="00E8398A">
        <w:rPr>
          <w:i/>
        </w:rPr>
        <w:t>Read</w:t>
      </w:r>
      <w:r>
        <w:t xml:space="preserve"> and </w:t>
      </w:r>
      <w:r w:rsidRPr="00E8398A">
        <w:rPr>
          <w:i/>
        </w:rPr>
        <w:t>Notify</w:t>
      </w:r>
      <w:r>
        <w:t>.</w:t>
      </w:r>
    </w:p>
    <w:p w14:paraId="5B433B63" w14:textId="77777777" w:rsidR="000826C7" w:rsidRDefault="000826C7" w:rsidP="000826C7">
      <w:pPr>
        <w:pStyle w:val="ListParagraph"/>
        <w:numPr>
          <w:ilvl w:val="1"/>
          <w:numId w:val="23"/>
        </w:numPr>
      </w:pPr>
      <w:r>
        <w:t>Generate the code.</w:t>
      </w:r>
    </w:p>
    <w:p w14:paraId="3D4A37E8" w14:textId="58CD002A" w:rsidR="000826C7" w:rsidRDefault="009757B2" w:rsidP="009757B2">
      <w:pPr>
        <w:pStyle w:val="ListParagraph"/>
        <w:numPr>
          <w:ilvl w:val="0"/>
          <w:numId w:val="23"/>
        </w:numPr>
      </w:pPr>
      <w:r>
        <w:t xml:space="preserve">Move the project to the </w:t>
      </w:r>
      <w:r w:rsidRPr="00454332">
        <w:rPr>
          <w:i/>
        </w:rPr>
        <w:t>wbt101\c</w:t>
      </w:r>
      <w:r w:rsidR="001D45A6">
        <w:rPr>
          <w:i/>
        </w:rPr>
        <w:t>h</w:t>
      </w:r>
      <w:r w:rsidRPr="00454332">
        <w:rPr>
          <w:i/>
        </w:rPr>
        <w:t>04</w:t>
      </w:r>
      <w:r>
        <w:t xml:space="preserve"> folder and change the name to </w:t>
      </w:r>
      <w:r w:rsidRPr="009757B2">
        <w:rPr>
          <w:i/>
        </w:rPr>
        <w:t>e</w:t>
      </w:r>
      <w:r w:rsidR="001D45A6">
        <w:rPr>
          <w:i/>
        </w:rPr>
        <w:t>x</w:t>
      </w:r>
      <w:r w:rsidRPr="009757B2">
        <w:rPr>
          <w:i/>
        </w:rPr>
        <w:t>02_ble_con</w:t>
      </w:r>
      <w:r>
        <w:t>. Don</w:t>
      </w:r>
      <w:r w:rsidR="003D4A48">
        <w:t>'</w:t>
      </w:r>
      <w:r>
        <w:t>t forget to update the make file and Make Target path.</w:t>
      </w:r>
    </w:p>
    <w:p w14:paraId="634FA22F" w14:textId="040085BC" w:rsidR="000826C7" w:rsidRDefault="000826C7" w:rsidP="000826C7">
      <w:pPr>
        <w:pStyle w:val="ListParagraph"/>
        <w:numPr>
          <w:ilvl w:val="0"/>
          <w:numId w:val="23"/>
        </w:numPr>
      </w:pPr>
      <w:r>
        <w:t>Change the platform name in the Make Target to include the shield/kit combo.</w:t>
      </w:r>
    </w:p>
    <w:p w14:paraId="6A48AE78" w14:textId="7DA18462" w:rsidR="00A6573E" w:rsidRDefault="00A6573E" w:rsidP="00A6573E">
      <w:pPr>
        <w:pStyle w:val="ListParagraph"/>
        <w:numPr>
          <w:ilvl w:val="0"/>
          <w:numId w:val="23"/>
        </w:numPr>
      </w:pPr>
      <w:r>
        <w:t xml:space="preserve">Find the location where the name is specified in </w:t>
      </w:r>
      <w:proofErr w:type="spellStart"/>
      <w:r w:rsidRPr="00592AD9">
        <w:rPr>
          <w:i/>
        </w:rPr>
        <w:t>wiced_bt_cfg.c</w:t>
      </w:r>
      <w:proofErr w:type="spellEnd"/>
      <w:r>
        <w:t xml:space="preserve"> and change it to </w:t>
      </w:r>
      <w:r w:rsidR="00E8398A">
        <w:rPr>
          <w:i/>
        </w:rPr>
        <w:t>&lt;</w:t>
      </w:r>
      <w:proofErr w:type="spellStart"/>
      <w:r w:rsidR="00E8398A">
        <w:rPr>
          <w:i/>
        </w:rPr>
        <w:t>inits</w:t>
      </w:r>
      <w:proofErr w:type="spellEnd"/>
      <w:r w:rsidR="00E8398A">
        <w:rPr>
          <w:i/>
        </w:rPr>
        <w:t>&gt;_le02</w:t>
      </w:r>
      <w:r>
        <w:t xml:space="preserve"> where </w:t>
      </w:r>
      <w:r w:rsidRPr="00592AD9">
        <w:rPr>
          <w:i/>
        </w:rPr>
        <w:t>&lt;</w:t>
      </w:r>
      <w:proofErr w:type="spellStart"/>
      <w:r w:rsidRPr="00592AD9">
        <w:rPr>
          <w:i/>
        </w:rPr>
        <w:t>inits</w:t>
      </w:r>
      <w:proofErr w:type="spellEnd"/>
      <w:r w:rsidRPr="00592AD9">
        <w:rPr>
          <w:i/>
        </w:rPr>
        <w:t>&gt;</w:t>
      </w:r>
      <w:r>
        <w:t xml:space="preserve"> is your initials. This is necessary so that you will be able to tell which device </w:t>
      </w:r>
      <w:proofErr w:type="gramStart"/>
      <w:r>
        <w:t>is yours from all the others</w:t>
      </w:r>
      <w:proofErr w:type="gramEnd"/>
      <w:r>
        <w:t xml:space="preserve"> that will be advertising.</w:t>
      </w:r>
    </w:p>
    <w:p w14:paraId="015A1447" w14:textId="0BE2F7C7" w:rsidR="00A6573E" w:rsidRDefault="00A6573E" w:rsidP="00A6573E">
      <w:pPr>
        <w:pStyle w:val="ListParagraph"/>
        <w:numPr>
          <w:ilvl w:val="1"/>
          <w:numId w:val="23"/>
        </w:numPr>
      </w:pPr>
      <w:r>
        <w:t>Hint: Don</w:t>
      </w:r>
      <w:r w:rsidR="003D4A48">
        <w:t>'</w:t>
      </w:r>
      <w:r>
        <w:t xml:space="preserve">t forget to leave the trailing </w:t>
      </w:r>
      <w:r w:rsidR="003D4A48">
        <w:t>'</w:t>
      </w:r>
      <w:r>
        <w:t>\0</w:t>
      </w:r>
      <w:r w:rsidR="003D4A48">
        <w:t>'</w:t>
      </w:r>
      <w:r>
        <w:t xml:space="preserve"> null termination at the end.</w:t>
      </w:r>
    </w:p>
    <w:p w14:paraId="2317344C" w14:textId="235E2429" w:rsidR="00A6573E" w:rsidRDefault="00A6573E" w:rsidP="000826C7">
      <w:pPr>
        <w:pStyle w:val="ListParagraph"/>
        <w:numPr>
          <w:ilvl w:val="0"/>
          <w:numId w:val="23"/>
        </w:numPr>
      </w:pPr>
      <w:r>
        <w:t>Find the location where the name is specified in the GATT database in e</w:t>
      </w:r>
      <w:r w:rsidR="005A4DEA">
        <w:t>x</w:t>
      </w:r>
      <w:r>
        <w:t xml:space="preserve">02_ble_con.c and change it to </w:t>
      </w:r>
      <w:r w:rsidR="001D45A6">
        <w:rPr>
          <w:i/>
        </w:rPr>
        <w:t>&lt;</w:t>
      </w:r>
      <w:proofErr w:type="spellStart"/>
      <w:r w:rsidR="001D45A6">
        <w:rPr>
          <w:i/>
        </w:rPr>
        <w:t>inits</w:t>
      </w:r>
      <w:proofErr w:type="spellEnd"/>
      <w:r w:rsidR="001D45A6">
        <w:rPr>
          <w:i/>
        </w:rPr>
        <w:t>&gt;_le02</w:t>
      </w:r>
      <w:r w:rsidR="00C44CDA">
        <w:rPr>
          <w:i/>
        </w:rPr>
        <w:t xml:space="preserve"> </w:t>
      </w:r>
      <w:r w:rsidR="00C44CDA">
        <w:t xml:space="preserve">where </w:t>
      </w:r>
      <w:r w:rsidR="00C44CDA" w:rsidRPr="00592AD9">
        <w:rPr>
          <w:i/>
        </w:rPr>
        <w:t>&lt;</w:t>
      </w:r>
      <w:proofErr w:type="spellStart"/>
      <w:r w:rsidR="00C44CDA" w:rsidRPr="00592AD9">
        <w:rPr>
          <w:i/>
        </w:rPr>
        <w:t>inits</w:t>
      </w:r>
      <w:proofErr w:type="spellEnd"/>
      <w:r w:rsidR="00C44CDA" w:rsidRPr="00592AD9">
        <w:rPr>
          <w:i/>
        </w:rPr>
        <w:t>&gt;</w:t>
      </w:r>
      <w:r w:rsidR="00C44CDA">
        <w:t xml:space="preserve"> is your initials</w:t>
      </w:r>
      <w:r>
        <w:t>.</w:t>
      </w:r>
    </w:p>
    <w:p w14:paraId="4A26F6C6" w14:textId="77777777" w:rsidR="00A6573E" w:rsidRDefault="00A6573E" w:rsidP="00A6573E">
      <w:pPr>
        <w:pStyle w:val="ListParagraph"/>
        <w:numPr>
          <w:ilvl w:val="1"/>
          <w:numId w:val="23"/>
        </w:numPr>
      </w:pPr>
      <w:r>
        <w:t xml:space="preserve">Hint: Search for </w:t>
      </w:r>
      <w:proofErr w:type="spellStart"/>
      <w:r w:rsidRPr="00A6573E">
        <w:rPr>
          <w:i/>
        </w:rPr>
        <w:t>device_name</w:t>
      </w:r>
      <w:proofErr w:type="spellEnd"/>
      <w:r>
        <w:t>.</w:t>
      </w:r>
    </w:p>
    <w:p w14:paraId="128D0504" w14:textId="7B9B47D5" w:rsidR="00A6573E" w:rsidRDefault="00A6573E" w:rsidP="00A6573E">
      <w:pPr>
        <w:pStyle w:val="ListParagraph"/>
        <w:numPr>
          <w:ilvl w:val="1"/>
          <w:numId w:val="23"/>
        </w:numPr>
      </w:pPr>
      <w:r>
        <w:t xml:space="preserve">Hint: In this case, there is no trailing </w:t>
      </w:r>
      <w:r w:rsidR="003D4A48">
        <w:t>'</w:t>
      </w:r>
      <w:r>
        <w:t>\0</w:t>
      </w:r>
      <w:r w:rsidR="003D4A48">
        <w:t>'</w:t>
      </w:r>
      <w:r>
        <w:t>.</w:t>
      </w:r>
    </w:p>
    <w:p w14:paraId="010DDC4A" w14:textId="77777777" w:rsidR="000826C7" w:rsidRDefault="000826C7" w:rsidP="000826C7">
      <w:pPr>
        <w:pStyle w:val="ListParagraph"/>
        <w:numPr>
          <w:ilvl w:val="0"/>
          <w:numId w:val="23"/>
        </w:numPr>
      </w:pPr>
      <w:r>
        <w:t>Open the main C file for the project and familiarize yourself with its structure.</w:t>
      </w:r>
    </w:p>
    <w:p w14:paraId="2D5FAEA0" w14:textId="7FDD6C11" w:rsidR="00596585" w:rsidRDefault="00596585" w:rsidP="00B94E05">
      <w:pPr>
        <w:pStyle w:val="ListParagraph"/>
        <w:numPr>
          <w:ilvl w:val="0"/>
          <w:numId w:val="23"/>
        </w:numPr>
      </w:pPr>
      <w:r>
        <w:t xml:space="preserve">Setup a global variable of type uint16_t called </w:t>
      </w:r>
      <w:proofErr w:type="spellStart"/>
      <w:r>
        <w:t>connection_id</w:t>
      </w:r>
      <w:proofErr w:type="spellEnd"/>
      <w:r>
        <w:t xml:space="preserve"> that will be used to </w:t>
      </w:r>
      <w:r w:rsidR="00517C2E">
        <w:t>save</w:t>
      </w:r>
      <w:r>
        <w:t xml:space="preserve"> the connection ID.</w:t>
      </w:r>
      <w:r w:rsidR="00CE1863">
        <w:t xml:space="preserve"> This will be used to send notifications in the timer callback when CapSense button values change.</w:t>
      </w:r>
    </w:p>
    <w:p w14:paraId="5C765B47" w14:textId="5DE17559" w:rsidR="00B94E05" w:rsidRDefault="00B94E05" w:rsidP="00B94E05">
      <w:pPr>
        <w:pStyle w:val="ListParagraph"/>
        <w:numPr>
          <w:ilvl w:val="0"/>
          <w:numId w:val="23"/>
        </w:numPr>
      </w:pPr>
      <w:r>
        <w:t>In the GATT connect callback function:</w:t>
      </w:r>
    </w:p>
    <w:p w14:paraId="2FA6D179" w14:textId="70146028" w:rsidR="00596585" w:rsidRDefault="00596585" w:rsidP="00B94E05">
      <w:pPr>
        <w:pStyle w:val="ListParagraph"/>
        <w:numPr>
          <w:ilvl w:val="1"/>
          <w:numId w:val="23"/>
        </w:numPr>
      </w:pPr>
      <w:r>
        <w:lastRenderedPageBreak/>
        <w:t>On a connection:</w:t>
      </w:r>
    </w:p>
    <w:p w14:paraId="72FFAE32" w14:textId="4FFFAF39" w:rsidR="00596585" w:rsidRDefault="00596585" w:rsidP="00596585">
      <w:pPr>
        <w:pStyle w:val="ListParagraph"/>
        <w:numPr>
          <w:ilvl w:val="2"/>
          <w:numId w:val="23"/>
        </w:numPr>
      </w:pPr>
      <w:r>
        <w:t xml:space="preserve">Save the connection </w:t>
      </w:r>
      <w:r w:rsidR="00312983">
        <w:t>ID</w:t>
      </w:r>
      <w:r>
        <w:t xml:space="preserve"> to the variable </w:t>
      </w:r>
      <w:proofErr w:type="spellStart"/>
      <w:r>
        <w:t>connection_id</w:t>
      </w:r>
      <w:proofErr w:type="spellEnd"/>
      <w:r>
        <w:t>. That is:</w:t>
      </w:r>
    </w:p>
    <w:p w14:paraId="167526EE" w14:textId="32C181FB" w:rsidR="00596585" w:rsidRDefault="00596585" w:rsidP="00596585">
      <w:pPr>
        <w:pStyle w:val="ListParagraph"/>
        <w:numPr>
          <w:ilvl w:val="3"/>
          <w:numId w:val="23"/>
        </w:numPr>
      </w:pPr>
      <w:proofErr w:type="spellStart"/>
      <w:r>
        <w:t>connection_id</w:t>
      </w:r>
      <w:proofErr w:type="spellEnd"/>
      <w:r>
        <w:t xml:space="preserve"> = </w:t>
      </w:r>
      <w:proofErr w:type="spellStart"/>
      <w:r>
        <w:t>p_conn_status</w:t>
      </w:r>
      <w:proofErr w:type="spellEnd"/>
      <w:r>
        <w:t>-&gt;</w:t>
      </w:r>
      <w:proofErr w:type="spellStart"/>
      <w:r>
        <w:t>conn_id</w:t>
      </w:r>
      <w:proofErr w:type="spellEnd"/>
      <w:r>
        <w:t>;</w:t>
      </w:r>
    </w:p>
    <w:p w14:paraId="58B9C050" w14:textId="5E371AFF" w:rsidR="00596585" w:rsidRDefault="00596585" w:rsidP="00596585">
      <w:pPr>
        <w:pStyle w:val="ListParagraph"/>
        <w:numPr>
          <w:ilvl w:val="2"/>
          <w:numId w:val="23"/>
        </w:numPr>
      </w:pPr>
      <w:r>
        <w:t>Add a function call to enable pairing. If you don</w:t>
      </w:r>
      <w:r w:rsidR="003D4A48">
        <w:t>'</w:t>
      </w:r>
      <w:r>
        <w:t>t do this, you won</w:t>
      </w:r>
      <w:r w:rsidR="003D4A48">
        <w:t>'</w:t>
      </w:r>
      <w:r>
        <w:t>t be able to pair with the device which means you won</w:t>
      </w:r>
      <w:r w:rsidR="003D4A48">
        <w:t>'</w:t>
      </w:r>
      <w:r>
        <w:t>t be able to enable notifications.</w:t>
      </w:r>
    </w:p>
    <w:p w14:paraId="3B9D87E5" w14:textId="7F31D4D2" w:rsidR="00596585" w:rsidRDefault="00596585" w:rsidP="00596585">
      <w:pPr>
        <w:pStyle w:val="ListParagraph"/>
        <w:numPr>
          <w:ilvl w:val="2"/>
          <w:numId w:val="23"/>
        </w:numPr>
      </w:pPr>
      <w:r>
        <w:t>Stop advertisements.</w:t>
      </w:r>
    </w:p>
    <w:p w14:paraId="35BE8915" w14:textId="26F7B624" w:rsidR="00BE2DF6" w:rsidRDefault="00BE2DF6" w:rsidP="00BE2DF6">
      <w:pPr>
        <w:pStyle w:val="ListParagraph"/>
        <w:numPr>
          <w:ilvl w:val="3"/>
          <w:numId w:val="23"/>
        </w:numPr>
      </w:pPr>
      <w:r>
        <w:t>Hint: Stopping advertisements is one of the options for</w:t>
      </w:r>
      <w:r w:rsidRPr="00B94E05">
        <w:rPr>
          <w:i/>
        </w:rPr>
        <w:t xml:space="preserve"> </w:t>
      </w:r>
      <w:proofErr w:type="spellStart"/>
      <w:r w:rsidRPr="00B94E05">
        <w:rPr>
          <w:i/>
        </w:rPr>
        <w:t>wiced_bt_start_</w:t>
      </w:r>
      <w:proofErr w:type="gramStart"/>
      <w:r w:rsidRPr="00B94E05">
        <w:rPr>
          <w:i/>
        </w:rPr>
        <w:t>advertisments</w:t>
      </w:r>
      <w:proofErr w:type="spellEnd"/>
      <w:r>
        <w:rPr>
          <w:i/>
        </w:rPr>
        <w:t>(</w:t>
      </w:r>
      <w:proofErr w:type="gramEnd"/>
      <w:r>
        <w:rPr>
          <w:i/>
        </w:rPr>
        <w:t>)</w:t>
      </w:r>
      <w:r>
        <w:t>.</w:t>
      </w:r>
    </w:p>
    <w:p w14:paraId="65C70FB3" w14:textId="4413847D" w:rsidR="00596585" w:rsidRDefault="00596585" w:rsidP="00596585">
      <w:pPr>
        <w:pStyle w:val="ListParagraph"/>
        <w:numPr>
          <w:ilvl w:val="2"/>
          <w:numId w:val="23"/>
        </w:numPr>
      </w:pPr>
      <w:r>
        <w:t xml:space="preserve">Hint: Search for </w:t>
      </w:r>
      <w:r w:rsidR="003D4A48">
        <w:t>"</w:t>
      </w:r>
      <w:r>
        <w:t>TODO: Handle the connection</w:t>
      </w:r>
      <w:r w:rsidR="003D4A48">
        <w:t>"</w:t>
      </w:r>
      <w:r>
        <w:t xml:space="preserve"> to find the right place</w:t>
      </w:r>
      <w:r w:rsidR="006A2E67">
        <w:t xml:space="preserve"> to add the above changes</w:t>
      </w:r>
      <w:r>
        <w:t>.</w:t>
      </w:r>
    </w:p>
    <w:p w14:paraId="5DAB68A7" w14:textId="1CDC3F01" w:rsidR="00596585" w:rsidRDefault="00596585" w:rsidP="00596585">
      <w:pPr>
        <w:pStyle w:val="ListParagraph"/>
        <w:numPr>
          <w:ilvl w:val="1"/>
          <w:numId w:val="23"/>
        </w:numPr>
      </w:pPr>
      <w:r>
        <w:t>On a disconnection:</w:t>
      </w:r>
    </w:p>
    <w:p w14:paraId="4869D6B0" w14:textId="61E3C1BD" w:rsidR="00596585" w:rsidRDefault="00596585" w:rsidP="00596585">
      <w:pPr>
        <w:pStyle w:val="ListParagraph"/>
        <w:numPr>
          <w:ilvl w:val="2"/>
          <w:numId w:val="23"/>
        </w:numPr>
      </w:pPr>
      <w:r>
        <w:t xml:space="preserve">Reset </w:t>
      </w:r>
      <w:proofErr w:type="spellStart"/>
      <w:r>
        <w:t>connection_id</w:t>
      </w:r>
      <w:proofErr w:type="spellEnd"/>
      <w:r>
        <w:t xml:space="preserve"> to 0.</w:t>
      </w:r>
    </w:p>
    <w:p w14:paraId="74A49402" w14:textId="327393A0" w:rsidR="00596585" w:rsidRDefault="00596585" w:rsidP="00596585">
      <w:pPr>
        <w:pStyle w:val="ListParagraph"/>
        <w:numPr>
          <w:ilvl w:val="2"/>
          <w:numId w:val="23"/>
        </w:numPr>
      </w:pPr>
      <w:r>
        <w:t>Re-start advertisements.</w:t>
      </w:r>
    </w:p>
    <w:p w14:paraId="4CA9413E" w14:textId="6C275814" w:rsidR="00B94E05" w:rsidRDefault="00596585" w:rsidP="00B94E05">
      <w:pPr>
        <w:pStyle w:val="ListParagraph"/>
        <w:numPr>
          <w:ilvl w:val="2"/>
          <w:numId w:val="23"/>
        </w:numPr>
      </w:pPr>
      <w:r>
        <w:t xml:space="preserve">Hint: Search for </w:t>
      </w:r>
      <w:r w:rsidR="003D4A48">
        <w:t>"</w:t>
      </w:r>
      <w:r w:rsidR="00B94E05">
        <w:t>TODO: Handle the disconnection</w:t>
      </w:r>
      <w:r w:rsidR="003D4A48">
        <w:t>"</w:t>
      </w:r>
    </w:p>
    <w:p w14:paraId="1D3BCA94" w14:textId="583A4733" w:rsidR="000826C7" w:rsidRDefault="009757B2" w:rsidP="008F4989">
      <w:pPr>
        <w:pStyle w:val="ListParagraph"/>
        <w:numPr>
          <w:ilvl w:val="0"/>
          <w:numId w:val="23"/>
        </w:numPr>
      </w:pPr>
      <w:r>
        <w:t xml:space="preserve">Update the advertisement packet so that it sends the flags, name, and </w:t>
      </w:r>
      <w:r w:rsidR="006C6378">
        <w:t xml:space="preserve">the </w:t>
      </w:r>
      <w:r>
        <w:t>UUID of the CapSense service.</w:t>
      </w:r>
    </w:p>
    <w:p w14:paraId="68B4D549" w14:textId="6529461E" w:rsidR="009757B2" w:rsidRDefault="009757B2" w:rsidP="009757B2">
      <w:pPr>
        <w:pStyle w:val="ListParagraph"/>
        <w:numPr>
          <w:ilvl w:val="1"/>
          <w:numId w:val="23"/>
        </w:numPr>
      </w:pPr>
      <w:r>
        <w:t>Hint: Figure out the length of the advertisement packet. If it is greater than 31 bytes it will not work. You may need to either change the device name or send a short name instead of the complete name in the advertisement packet.</w:t>
      </w:r>
    </w:p>
    <w:p w14:paraId="3174B959" w14:textId="7E172490" w:rsidR="006C6378" w:rsidRDefault="006C6378" w:rsidP="006C6378">
      <w:pPr>
        <w:pStyle w:val="ListParagraph"/>
        <w:numPr>
          <w:ilvl w:val="1"/>
          <w:numId w:val="23"/>
        </w:numPr>
      </w:pPr>
      <w:r>
        <w:t xml:space="preserve">Hint: The advertisement type is </w:t>
      </w:r>
      <w:r w:rsidRPr="006C6378">
        <w:rPr>
          <w:i/>
        </w:rPr>
        <w:t>BTM_BLE_ADVERT_TYPE_128SERVICE_DATA</w:t>
      </w:r>
      <w:r>
        <w:t>.</w:t>
      </w:r>
    </w:p>
    <w:p w14:paraId="58E294A8" w14:textId="0FD5347B" w:rsidR="006C6378" w:rsidRDefault="006C6378" w:rsidP="006C6378">
      <w:pPr>
        <w:pStyle w:val="ListParagraph"/>
        <w:numPr>
          <w:ilvl w:val="1"/>
          <w:numId w:val="23"/>
        </w:numPr>
      </w:pPr>
      <w:r>
        <w:t xml:space="preserve">Hint: There is a macro called </w:t>
      </w:r>
      <w:r w:rsidR="003D4A48">
        <w:t>"</w:t>
      </w:r>
      <w:r>
        <w:t>LEN_UUID_128</w:t>
      </w:r>
      <w:r w:rsidR="003D4A48">
        <w:t>"</w:t>
      </w:r>
      <w:r>
        <w:t xml:space="preserve"> that you can use for the length.</w:t>
      </w:r>
    </w:p>
    <w:p w14:paraId="69790C53" w14:textId="60279057" w:rsidR="006C6378" w:rsidRDefault="006C6378" w:rsidP="006C6378">
      <w:pPr>
        <w:pStyle w:val="ListParagraph"/>
        <w:numPr>
          <w:ilvl w:val="1"/>
          <w:numId w:val="23"/>
        </w:numPr>
      </w:pPr>
      <w:r>
        <w:t>Hint: You will have to set up a uint8_t array that has the UUID in it to use as the pointer to the data. You can use the macro in the GATT DB header file as the initialization to the array to set the value. For example:</w:t>
      </w:r>
    </w:p>
    <w:p w14:paraId="31522595" w14:textId="67CDC87C" w:rsidR="006C6378" w:rsidRPr="006C6378" w:rsidRDefault="006C6378" w:rsidP="006C6378">
      <w:pPr>
        <w:pStyle w:val="ListParagraph"/>
        <w:numPr>
          <w:ilvl w:val="2"/>
          <w:numId w:val="23"/>
        </w:numPr>
        <w:rPr>
          <w:i/>
        </w:rPr>
      </w:pPr>
      <w:r w:rsidRPr="006C6378">
        <w:rPr>
          <w:i/>
        </w:rPr>
        <w:t xml:space="preserve">uint8_t </w:t>
      </w:r>
      <w:proofErr w:type="spellStart"/>
      <w:r w:rsidRPr="006C6378">
        <w:rPr>
          <w:i/>
        </w:rPr>
        <w:t>capsense_service_uuid</w:t>
      </w:r>
      <w:proofErr w:type="spellEnd"/>
      <w:r w:rsidRPr="006C6378">
        <w:rPr>
          <w:i/>
        </w:rPr>
        <w:t xml:space="preserve">[LEN_UUID_128] = </w:t>
      </w:r>
      <w:proofErr w:type="gramStart"/>
      <w:r w:rsidRPr="006C6378">
        <w:rPr>
          <w:i/>
        </w:rPr>
        <w:t>{ _</w:t>
      </w:r>
      <w:proofErr w:type="gramEnd"/>
      <w:r w:rsidRPr="006C6378">
        <w:rPr>
          <w:i/>
        </w:rPr>
        <w:t>_UUID_CAPSENSE };</w:t>
      </w:r>
    </w:p>
    <w:p w14:paraId="0568E326" w14:textId="222D49B4" w:rsidR="00E04961" w:rsidRDefault="006C6378" w:rsidP="00C57B79">
      <w:pPr>
        <w:pStyle w:val="ListParagraph"/>
        <w:numPr>
          <w:ilvl w:val="1"/>
          <w:numId w:val="23"/>
        </w:numPr>
      </w:pPr>
      <w:r>
        <w:t>Hint: don</w:t>
      </w:r>
      <w:r w:rsidR="003D4A48">
        <w:t>'</w:t>
      </w:r>
      <w:r>
        <w:t>t forget to increase the size of the advertising data array.</w:t>
      </w:r>
      <w:r>
        <w:tab/>
      </w:r>
    </w:p>
    <w:p w14:paraId="01D304B0" w14:textId="14CBA8BD" w:rsidR="003A2FF1" w:rsidRPr="00166042" w:rsidRDefault="003A2FF1" w:rsidP="009650FD">
      <w:pPr>
        <w:pStyle w:val="ListParagraph"/>
        <w:numPr>
          <w:ilvl w:val="0"/>
          <w:numId w:val="23"/>
        </w:numPr>
        <w:rPr>
          <w:color w:val="000000" w:themeColor="text1"/>
        </w:rPr>
      </w:pPr>
      <w:r w:rsidRPr="00166042">
        <w:rPr>
          <w:color w:val="000000" w:themeColor="text1"/>
        </w:rPr>
        <w:t xml:space="preserve">Set the initial value </w:t>
      </w:r>
      <w:r w:rsidR="00166042" w:rsidRPr="00166042">
        <w:rPr>
          <w:color w:val="000000" w:themeColor="text1"/>
        </w:rPr>
        <w:t xml:space="preserve">of the CapSense Button Characteristic to </w:t>
      </w:r>
      <w:r w:rsidRPr="00166042">
        <w:rPr>
          <w:color w:val="000000" w:themeColor="text1"/>
        </w:rPr>
        <w:t>0x04, 0x00, 0x00</w:t>
      </w:r>
      <w:r w:rsidR="00166042" w:rsidRPr="00166042">
        <w:rPr>
          <w:color w:val="000000" w:themeColor="text1"/>
        </w:rPr>
        <w:t>.</w:t>
      </w:r>
    </w:p>
    <w:p w14:paraId="137B2824" w14:textId="4A1C61CB" w:rsidR="00166042" w:rsidRPr="00166042" w:rsidRDefault="00166042" w:rsidP="00166042">
      <w:pPr>
        <w:pStyle w:val="ListParagraph"/>
        <w:numPr>
          <w:ilvl w:val="1"/>
          <w:numId w:val="23"/>
        </w:numPr>
      </w:pPr>
      <w:r>
        <w:t xml:space="preserve">Hint: Search for </w:t>
      </w:r>
      <w:r w:rsidR="003D4A48">
        <w:t>"</w:t>
      </w:r>
      <w:r>
        <w:t>GATT Initial Value Arrays</w:t>
      </w:r>
      <w:r w:rsidR="003D4A48">
        <w:t>"</w:t>
      </w:r>
      <w:r>
        <w:t xml:space="preserve"> in the main C file to find the name of the GATT value array.</w:t>
      </w:r>
    </w:p>
    <w:p w14:paraId="0D36EEF2" w14:textId="2C7E3C10" w:rsidR="009650FD" w:rsidRDefault="00F70313" w:rsidP="009650FD">
      <w:pPr>
        <w:pStyle w:val="ListParagraph"/>
        <w:numPr>
          <w:ilvl w:val="0"/>
          <w:numId w:val="23"/>
        </w:numPr>
      </w:pPr>
      <w:r>
        <w:t xml:space="preserve">Setup an I2C master to read </w:t>
      </w:r>
      <w:r w:rsidR="00A6573E">
        <w:t>CapSense</w:t>
      </w:r>
      <w:r>
        <w:t xml:space="preserve"> button data from the shield every 100ms.</w:t>
      </w:r>
    </w:p>
    <w:p w14:paraId="7F9F2E6E" w14:textId="0A959BDA" w:rsidR="00F4193C" w:rsidRDefault="00F4193C" w:rsidP="00F70313">
      <w:pPr>
        <w:pStyle w:val="ListParagraph"/>
        <w:numPr>
          <w:ilvl w:val="1"/>
          <w:numId w:val="23"/>
        </w:numPr>
      </w:pPr>
      <w:r>
        <w:t>Do an initial I2C write to set the appropriate offset for the button data.</w:t>
      </w:r>
    </w:p>
    <w:p w14:paraId="33CC31FA" w14:textId="33D8CBBA" w:rsidR="00E2562B" w:rsidRDefault="00E2562B" w:rsidP="00F70313">
      <w:pPr>
        <w:pStyle w:val="ListParagraph"/>
        <w:numPr>
          <w:ilvl w:val="1"/>
          <w:numId w:val="23"/>
        </w:numPr>
      </w:pPr>
      <w:r>
        <w:t>In the 100ms timer callback that was created by WICED Bluetooth Designer:</w:t>
      </w:r>
    </w:p>
    <w:p w14:paraId="1F0C7437" w14:textId="71225676" w:rsidR="00E2562B" w:rsidRDefault="00E2562B" w:rsidP="00E2562B">
      <w:pPr>
        <w:pStyle w:val="ListParagraph"/>
        <w:numPr>
          <w:ilvl w:val="2"/>
          <w:numId w:val="23"/>
        </w:numPr>
      </w:pPr>
      <w:r>
        <w:t xml:space="preserve">Hint: Search for </w:t>
      </w:r>
      <w:r w:rsidR="003D4A48">
        <w:t>"</w:t>
      </w:r>
      <w:r>
        <w:t>timeout</w:t>
      </w:r>
      <w:r w:rsidR="003D4A48">
        <w:t>"</w:t>
      </w:r>
      <w:r>
        <w:t xml:space="preserve"> in the main C file to find the timer callback.</w:t>
      </w:r>
    </w:p>
    <w:p w14:paraId="2CA2B38B" w14:textId="28175F53" w:rsidR="00F70313" w:rsidRDefault="00E2562B" w:rsidP="00E2562B">
      <w:pPr>
        <w:pStyle w:val="ListParagraph"/>
        <w:numPr>
          <w:ilvl w:val="2"/>
          <w:numId w:val="23"/>
        </w:numPr>
      </w:pPr>
      <w:r>
        <w:t>Do an I2C read to get the latest button data</w:t>
      </w:r>
      <w:r w:rsidR="00F70313">
        <w:t>.</w:t>
      </w:r>
    </w:p>
    <w:p w14:paraId="7F8DFC8B" w14:textId="138A7C35" w:rsidR="00E04961" w:rsidRDefault="00F70313" w:rsidP="00E2562B">
      <w:pPr>
        <w:pStyle w:val="ListParagraph"/>
        <w:numPr>
          <w:ilvl w:val="2"/>
          <w:numId w:val="23"/>
        </w:numPr>
      </w:pPr>
      <w:r>
        <w:t>Sav</w:t>
      </w:r>
      <w:r w:rsidR="00166042">
        <w:t>e the button data</w:t>
      </w:r>
      <w:r>
        <w:t xml:space="preserve"> to </w:t>
      </w:r>
      <w:r w:rsidR="00E04961">
        <w:t xml:space="preserve">the </w:t>
      </w:r>
      <w:r w:rsidR="00C57B79">
        <w:t xml:space="preserve">GATT </w:t>
      </w:r>
      <w:r w:rsidR="00166042">
        <w:t>value array</w:t>
      </w:r>
      <w:r w:rsidR="00E04961">
        <w:t>.</w:t>
      </w:r>
    </w:p>
    <w:p w14:paraId="4171A564" w14:textId="32A41C85" w:rsidR="00C57B79" w:rsidRDefault="00C57B79" w:rsidP="00E2562B">
      <w:pPr>
        <w:pStyle w:val="ListParagraph"/>
        <w:numPr>
          <w:ilvl w:val="3"/>
          <w:numId w:val="23"/>
        </w:numPr>
      </w:pPr>
      <w:r>
        <w:t xml:space="preserve">Hint: The details of the CapSense Service and its Characteristics can be found at: </w:t>
      </w:r>
      <w:hyperlink r:id="rId47" w:history="1">
        <w:r w:rsidRPr="00195D74">
          <w:rPr>
            <w:rStyle w:val="Hyperlink"/>
          </w:rPr>
          <w:t>http://www.cypress.com/documentation/software-and-drivers/cypresss-custom-ble-profiles-and-services</w:t>
        </w:r>
      </w:hyperlink>
      <w:r>
        <w:t xml:space="preserve"> in the file </w:t>
      </w:r>
      <w:r w:rsidR="003D4A48">
        <w:t>"</w:t>
      </w:r>
      <w:r>
        <w:t>CYPRESS CAPSENSE® SERVICE_001-97543.pdf</w:t>
      </w:r>
      <w:r w:rsidR="003D4A48">
        <w:t>"</w:t>
      </w:r>
      <w:r>
        <w:t>. Among other things, this file explains why the Buttons Characteristic is 3 bytes and what each byte means.</w:t>
      </w:r>
    </w:p>
    <w:p w14:paraId="4352C4A5" w14:textId="0BA9F29B" w:rsidR="00F70313" w:rsidRDefault="00E04961" w:rsidP="00E2562B">
      <w:pPr>
        <w:pStyle w:val="ListParagraph"/>
        <w:numPr>
          <w:ilvl w:val="2"/>
          <w:numId w:val="23"/>
        </w:numPr>
      </w:pPr>
      <w:r>
        <w:lastRenderedPageBreak/>
        <w:t xml:space="preserve">If the CapSense value has changed, check to see if a connection is present </w:t>
      </w:r>
      <w:r w:rsidR="00596585">
        <w:t xml:space="preserve">(i.e. </w:t>
      </w:r>
      <w:proofErr w:type="spellStart"/>
      <w:r w:rsidR="00596585">
        <w:t>connection_</w:t>
      </w:r>
      <w:proofErr w:type="gramStart"/>
      <w:r w:rsidR="00596585">
        <w:t>id</w:t>
      </w:r>
      <w:proofErr w:type="spellEnd"/>
      <w:r w:rsidR="00596585">
        <w:t xml:space="preserve"> !</w:t>
      </w:r>
      <w:proofErr w:type="gramEnd"/>
      <w:r w:rsidR="00596585">
        <w:t xml:space="preserve">= 0) </w:t>
      </w:r>
      <w:r>
        <w:t>and if the client has registered for notifications. If so</w:t>
      </w:r>
      <w:r w:rsidRPr="007B2FD1">
        <w:rPr>
          <w:color w:val="000000" w:themeColor="text1"/>
        </w:rPr>
        <w:t xml:space="preserve">, send a notification </w:t>
      </w:r>
      <w:r>
        <w:t>with the new value.</w:t>
      </w:r>
    </w:p>
    <w:p w14:paraId="6BD96AFA" w14:textId="55E1C799" w:rsidR="001F4D00" w:rsidRDefault="001F4D00" w:rsidP="00E2562B">
      <w:pPr>
        <w:pStyle w:val="ListParagraph"/>
        <w:numPr>
          <w:ilvl w:val="3"/>
          <w:numId w:val="23"/>
        </w:numPr>
      </w:pPr>
      <w:r>
        <w:t xml:space="preserve">Hint: use the function </w:t>
      </w:r>
      <w:proofErr w:type="spellStart"/>
      <w:r w:rsidRPr="001F4D00">
        <w:rPr>
          <w:i/>
        </w:rPr>
        <w:t>wiced_bt_gatt_send_notification</w:t>
      </w:r>
      <w:proofErr w:type="spellEnd"/>
      <w:r>
        <w:t>.</w:t>
      </w:r>
    </w:p>
    <w:p w14:paraId="08FED10A" w14:textId="1C86A14B" w:rsidR="009650FD" w:rsidRDefault="007B2FD1" w:rsidP="000826C7">
      <w:pPr>
        <w:pStyle w:val="ListParagraph"/>
        <w:numPr>
          <w:ilvl w:val="0"/>
          <w:numId w:val="23"/>
        </w:numPr>
      </w:pPr>
      <w:r>
        <w:t xml:space="preserve">Create a global variable of type </w:t>
      </w:r>
      <w:proofErr w:type="spellStart"/>
      <w:r>
        <w:t>wiced_timer_t</w:t>
      </w:r>
      <w:proofErr w:type="spellEnd"/>
      <w:r>
        <w:t xml:space="preserve"> called </w:t>
      </w:r>
      <w:proofErr w:type="spellStart"/>
      <w:r>
        <w:t>ms_timer</w:t>
      </w:r>
      <w:proofErr w:type="spellEnd"/>
      <w:r>
        <w:t xml:space="preserve"> and use it to s</w:t>
      </w:r>
      <w:r w:rsidR="009650FD">
        <w:t>tart the timer in the application initialization.</w:t>
      </w:r>
      <w:r>
        <w:t xml:space="preserve"> Don</w:t>
      </w:r>
      <w:r w:rsidR="003D4A48">
        <w:t>'</w:t>
      </w:r>
      <w:r>
        <w:t xml:space="preserve">t forget to include </w:t>
      </w:r>
      <w:proofErr w:type="spellStart"/>
      <w:r>
        <w:t>wiced_timer.h</w:t>
      </w:r>
      <w:proofErr w:type="spellEnd"/>
      <w:r>
        <w:t>.</w:t>
      </w:r>
    </w:p>
    <w:p w14:paraId="19D7530E" w14:textId="6ADF063A" w:rsidR="000826C7" w:rsidRDefault="000826C7" w:rsidP="000826C7">
      <w:pPr>
        <w:pStyle w:val="ListParagraph"/>
        <w:numPr>
          <w:ilvl w:val="0"/>
          <w:numId w:val="23"/>
        </w:numPr>
      </w:pPr>
      <w:r>
        <w:t xml:space="preserve">In the </w:t>
      </w:r>
      <w:proofErr w:type="spellStart"/>
      <w:r>
        <w:t>makefile</w:t>
      </w:r>
      <w:proofErr w:type="spellEnd"/>
      <w:r>
        <w:t xml:space="preserve">, comment out the HCI_TRACE_OVER_TRANSPORT and in the main C file change the debug UART to </w:t>
      </w:r>
      <w:r w:rsidRPr="009633E6">
        <w:t>WICED_ROUTE_DEBUG_TO_PUART</w:t>
      </w:r>
      <w:r w:rsidR="00094275">
        <w:t xml:space="preserve"> so that debug messages will show up on a terminal window</w:t>
      </w:r>
      <w:r>
        <w:t>. We will discuss using the HCI UART in the debugging chapter.</w:t>
      </w:r>
    </w:p>
    <w:p w14:paraId="1A4E7455" w14:textId="56D8DC4D" w:rsidR="00060A6D" w:rsidRDefault="000826C7" w:rsidP="000826C7">
      <w:pPr>
        <w:pStyle w:val="ListParagraph"/>
        <w:numPr>
          <w:ilvl w:val="0"/>
          <w:numId w:val="23"/>
        </w:numPr>
      </w:pPr>
      <w:r>
        <w:t>P</w:t>
      </w:r>
      <w:r w:rsidR="00060A6D">
        <w:t>rogram the project to the board</w:t>
      </w:r>
      <w:r w:rsidR="005577ED">
        <w:t>.</w:t>
      </w:r>
    </w:p>
    <w:p w14:paraId="137E7C1D" w14:textId="4B73CCD2" w:rsidR="008F4989" w:rsidRDefault="00060A6D" w:rsidP="000826C7">
      <w:pPr>
        <w:pStyle w:val="ListParagraph"/>
        <w:numPr>
          <w:ilvl w:val="0"/>
          <w:numId w:val="23"/>
        </w:numPr>
      </w:pPr>
      <w:r>
        <w:t>Open the</w:t>
      </w:r>
      <w:r w:rsidR="000826C7">
        <w:t xml:space="preserve"> </w:t>
      </w:r>
      <w:r w:rsidR="00094275">
        <w:t>mobile</w:t>
      </w:r>
      <w:r w:rsidR="000826C7">
        <w:t xml:space="preserve"> </w:t>
      </w:r>
      <w:proofErr w:type="spellStart"/>
      <w:r w:rsidR="000826C7">
        <w:t>CySmart</w:t>
      </w:r>
      <w:proofErr w:type="spellEnd"/>
      <w:r w:rsidR="000826C7">
        <w:t xml:space="preserve"> </w:t>
      </w:r>
      <w:r>
        <w:t>app and connect</w:t>
      </w:r>
      <w:r w:rsidR="00094275">
        <w:t xml:space="preserve"> to the device.</w:t>
      </w:r>
    </w:p>
    <w:p w14:paraId="7499F7E8" w14:textId="301ECA72" w:rsidR="000826C7" w:rsidRDefault="00094275" w:rsidP="000826C7">
      <w:pPr>
        <w:pStyle w:val="ListParagraph"/>
        <w:numPr>
          <w:ilvl w:val="0"/>
          <w:numId w:val="23"/>
        </w:numPr>
      </w:pPr>
      <w:r>
        <w:t xml:space="preserve">Open the CapSense widget and </w:t>
      </w:r>
      <w:r w:rsidR="00B74102">
        <w:t>touch</w:t>
      </w:r>
      <w:r>
        <w:t xml:space="preserve"> the CapSense buttons </w:t>
      </w:r>
      <w:r w:rsidR="008F4989">
        <w:t xml:space="preserve">on the kit </w:t>
      </w:r>
      <w:r>
        <w:t xml:space="preserve">to see their </w:t>
      </w:r>
      <w:r w:rsidR="008F4989">
        <w:t xml:space="preserve">states show up in </w:t>
      </w:r>
      <w:proofErr w:type="spellStart"/>
      <w:r w:rsidR="008F4989">
        <w:t>CySmart</w:t>
      </w:r>
      <w:proofErr w:type="spellEnd"/>
      <w:r>
        <w:t>.</w:t>
      </w:r>
    </w:p>
    <w:p w14:paraId="04D4A09A" w14:textId="6C39CACA" w:rsidR="00094275" w:rsidRDefault="00094275" w:rsidP="00094275">
      <w:pPr>
        <w:pStyle w:val="ListParagraph"/>
        <w:numPr>
          <w:ilvl w:val="1"/>
          <w:numId w:val="23"/>
        </w:numPr>
      </w:pPr>
      <w:r>
        <w:t>Hint: If something doesn</w:t>
      </w:r>
      <w:r w:rsidR="003D4A48">
        <w:t>'</w:t>
      </w:r>
      <w:r>
        <w:t xml:space="preserve">t work, use the GATT DB widget </w:t>
      </w:r>
      <w:r w:rsidR="00060A6D">
        <w:t xml:space="preserve">in the mobile </w:t>
      </w:r>
      <w:proofErr w:type="spellStart"/>
      <w:r w:rsidR="00060A6D">
        <w:t>CySmart</w:t>
      </w:r>
      <w:proofErr w:type="spellEnd"/>
      <w:r w:rsidR="00060A6D">
        <w:t xml:space="preserve"> app </w:t>
      </w:r>
      <w:r>
        <w:t xml:space="preserve">or use the PC version of </w:t>
      </w:r>
      <w:proofErr w:type="spellStart"/>
      <w:r>
        <w:t>CySmart</w:t>
      </w:r>
      <w:proofErr w:type="spellEnd"/>
      <w:r>
        <w:t xml:space="preserve"> to read the CapSense Button Characteristic values manually</w:t>
      </w:r>
      <w:r w:rsidR="00C42CFC">
        <w:t xml:space="preserve"> and then </w:t>
      </w:r>
      <w:r w:rsidR="003F55D2">
        <w:t xml:space="preserve">try </w:t>
      </w:r>
      <w:r w:rsidR="00C42CFC">
        <w:t>enabl</w:t>
      </w:r>
      <w:r w:rsidR="003F55D2">
        <w:t>ing</w:t>
      </w:r>
      <w:r w:rsidR="00C42CFC">
        <w:t xml:space="preserve"> notifications</w:t>
      </w:r>
      <w:r>
        <w:t>.</w:t>
      </w:r>
    </w:p>
    <w:p w14:paraId="706924C3" w14:textId="3AB5AFA0" w:rsidR="000826C7" w:rsidRDefault="00060A6D" w:rsidP="000826C7">
      <w:pPr>
        <w:pStyle w:val="ListParagraph"/>
        <w:numPr>
          <w:ilvl w:val="1"/>
          <w:numId w:val="23"/>
        </w:numPr>
      </w:pPr>
      <w:r>
        <w:t>Hint: You can</w:t>
      </w:r>
      <w:r w:rsidR="003D4A48">
        <w:t>'</w:t>
      </w:r>
      <w:r>
        <w:t xml:space="preserve">t enable notifications in the </w:t>
      </w:r>
      <w:proofErr w:type="spellStart"/>
      <w:r>
        <w:t>CySmart</w:t>
      </w:r>
      <w:proofErr w:type="spellEnd"/>
      <w:r>
        <w:t xml:space="preserve"> PC application until you pair with the device.</w:t>
      </w:r>
    </w:p>
    <w:p w14:paraId="7519324A" w14:textId="0065E95D" w:rsidR="00A06F91" w:rsidRDefault="00A06F91" w:rsidP="00B56E98">
      <w:pPr>
        <w:pStyle w:val="Exercise"/>
      </w:pPr>
      <w:bookmarkStart w:id="37" w:name="_Toc507680994"/>
      <w:r>
        <w:t>Save BLE Bonding Information</w:t>
      </w:r>
      <w:bookmarkEnd w:id="37"/>
    </w:p>
    <w:p w14:paraId="6F162AD1" w14:textId="3F0A2166" w:rsidR="002A6D46" w:rsidRPr="002A6D46" w:rsidRDefault="002A6D46" w:rsidP="000C67BC">
      <w:pPr>
        <w:rPr>
          <w:color w:val="FF0000"/>
        </w:rPr>
      </w:pPr>
      <w:commentRangeStart w:id="38"/>
      <w:r w:rsidRPr="002A6D46">
        <w:rPr>
          <w:color w:val="FF0000"/>
        </w:rPr>
        <w:t>Note: there are a LOT of NVRAM functions required. Should we give more explicit hints, add details to the instructional material earlier, both?</w:t>
      </w:r>
      <w:commentRangeEnd w:id="38"/>
      <w:r w:rsidR="003D7994">
        <w:rPr>
          <w:rStyle w:val="CommentReference"/>
        </w:rPr>
        <w:commentReference w:id="38"/>
      </w:r>
    </w:p>
    <w:p w14:paraId="534B97D2" w14:textId="1284920B" w:rsidR="000C67BC" w:rsidRDefault="000C67BC" w:rsidP="000C67BC">
      <w:r>
        <w:t>In this exercise, you will copy the project from the previous exercise and modify it to save bonding information in NVRAM. If bonding information is saved on both sides of the connection, the next time the devices connect they don</w:t>
      </w:r>
      <w:r w:rsidR="003D4A48">
        <w:t>'</w:t>
      </w:r>
      <w:r>
        <w:t>t have to go through the complete pairing process. This is particularly useful for devices that require a pairing key (which will be added in the next exercise) since saving the bonding information means the key doesn</w:t>
      </w:r>
      <w:r w:rsidR="003D4A48">
        <w:t>'</w:t>
      </w:r>
      <w:r>
        <w:t>t have to be entered every time the device connects.</w:t>
      </w:r>
    </w:p>
    <w:p w14:paraId="32A560F7" w14:textId="5E792A92" w:rsidR="00544177" w:rsidRDefault="00544177" w:rsidP="00544177">
      <w:pPr>
        <w:pStyle w:val="ListParagraph"/>
        <w:numPr>
          <w:ilvl w:val="0"/>
          <w:numId w:val="25"/>
        </w:numPr>
        <w:rPr>
          <w:color w:val="000000" w:themeColor="text1"/>
        </w:rPr>
      </w:pPr>
      <w:r>
        <w:rPr>
          <w:color w:val="000000" w:themeColor="text1"/>
        </w:rPr>
        <w:t>Copy e</w:t>
      </w:r>
      <w:r w:rsidR="005A4DEA">
        <w:rPr>
          <w:color w:val="000000" w:themeColor="text1"/>
        </w:rPr>
        <w:t>x</w:t>
      </w:r>
      <w:r>
        <w:rPr>
          <w:color w:val="000000" w:themeColor="text1"/>
        </w:rPr>
        <w:t>02_ble_con to e</w:t>
      </w:r>
      <w:r w:rsidR="005A4DEA">
        <w:rPr>
          <w:color w:val="000000" w:themeColor="text1"/>
        </w:rPr>
        <w:t>x</w:t>
      </w:r>
      <w:r>
        <w:rPr>
          <w:color w:val="000000" w:themeColor="text1"/>
        </w:rPr>
        <w:t>03_ble_bond.</w:t>
      </w:r>
    </w:p>
    <w:p w14:paraId="6A7A491F" w14:textId="00155A84" w:rsidR="0004238D" w:rsidRDefault="0004238D" w:rsidP="0004238D">
      <w:pPr>
        <w:pStyle w:val="ListParagraph"/>
        <w:numPr>
          <w:ilvl w:val="1"/>
          <w:numId w:val="25"/>
        </w:numPr>
        <w:rPr>
          <w:color w:val="000000" w:themeColor="text1"/>
        </w:rPr>
      </w:pPr>
      <w:r>
        <w:rPr>
          <w:color w:val="000000" w:themeColor="text1"/>
        </w:rPr>
        <w:t xml:space="preserve">Delete </w:t>
      </w:r>
      <w:proofErr w:type="gramStart"/>
      <w:r>
        <w:rPr>
          <w:color w:val="000000" w:themeColor="text1"/>
        </w:rPr>
        <w:t>the .</w:t>
      </w:r>
      <w:proofErr w:type="spellStart"/>
      <w:r>
        <w:rPr>
          <w:color w:val="000000" w:themeColor="text1"/>
        </w:rPr>
        <w:t>wic</w:t>
      </w:r>
      <w:proofErr w:type="spellEnd"/>
      <w:proofErr w:type="gramEnd"/>
      <w:r>
        <w:rPr>
          <w:color w:val="000000" w:themeColor="text1"/>
        </w:rPr>
        <w:t xml:space="preserve"> file </w:t>
      </w:r>
      <w:r w:rsidR="00765CD6">
        <w:rPr>
          <w:color w:val="000000" w:themeColor="text1"/>
        </w:rPr>
        <w:t xml:space="preserve">from the new project folder </w:t>
      </w:r>
      <w:r>
        <w:rPr>
          <w:color w:val="000000" w:themeColor="text1"/>
        </w:rPr>
        <w:t>(it is no</w:t>
      </w:r>
      <w:r w:rsidR="001A356B">
        <w:rPr>
          <w:color w:val="000000" w:themeColor="text1"/>
        </w:rPr>
        <w:t>t</w:t>
      </w:r>
      <w:r>
        <w:rPr>
          <w:color w:val="000000" w:themeColor="text1"/>
        </w:rPr>
        <w:t xml:space="preserve"> a valid starting point for </w:t>
      </w:r>
      <w:r w:rsidR="00765CD6">
        <w:rPr>
          <w:color w:val="000000" w:themeColor="text1"/>
        </w:rPr>
        <w:t>the</w:t>
      </w:r>
      <w:r>
        <w:rPr>
          <w:color w:val="000000" w:themeColor="text1"/>
        </w:rPr>
        <w:t xml:space="preserve"> </w:t>
      </w:r>
      <w:r w:rsidR="001A356B">
        <w:rPr>
          <w:color w:val="000000" w:themeColor="text1"/>
        </w:rPr>
        <w:t xml:space="preserve">new </w:t>
      </w:r>
      <w:r w:rsidR="00566539">
        <w:rPr>
          <w:color w:val="000000" w:themeColor="text1"/>
        </w:rPr>
        <w:t>project)</w:t>
      </w:r>
    </w:p>
    <w:p w14:paraId="0002A384" w14:textId="60527198" w:rsidR="00544177" w:rsidRDefault="00544177" w:rsidP="00544177">
      <w:pPr>
        <w:pStyle w:val="ListParagraph"/>
        <w:numPr>
          <w:ilvl w:val="1"/>
          <w:numId w:val="25"/>
        </w:numPr>
        <w:rPr>
          <w:color w:val="000000" w:themeColor="text1"/>
        </w:rPr>
      </w:pPr>
      <w:r>
        <w:rPr>
          <w:color w:val="000000" w:themeColor="text1"/>
        </w:rPr>
        <w:t>Update all file names.</w:t>
      </w:r>
    </w:p>
    <w:p w14:paraId="30113534" w14:textId="5731CF00" w:rsidR="00544177" w:rsidRDefault="00544177" w:rsidP="00544177">
      <w:pPr>
        <w:pStyle w:val="ListParagraph"/>
        <w:numPr>
          <w:ilvl w:val="1"/>
          <w:numId w:val="25"/>
        </w:numPr>
        <w:rPr>
          <w:color w:val="000000" w:themeColor="text1"/>
        </w:rPr>
      </w:pPr>
      <w:r>
        <w:rPr>
          <w:color w:val="000000" w:themeColor="text1"/>
        </w:rPr>
        <w:t xml:space="preserve">Update C file </w:t>
      </w:r>
      <w:r w:rsidR="00C5465A">
        <w:rPr>
          <w:color w:val="000000" w:themeColor="text1"/>
        </w:rPr>
        <w:t>names</w:t>
      </w:r>
      <w:r>
        <w:rPr>
          <w:color w:val="000000" w:themeColor="text1"/>
        </w:rPr>
        <w:t xml:space="preserve"> in </w:t>
      </w:r>
      <w:r w:rsidRPr="00544177">
        <w:rPr>
          <w:i/>
          <w:color w:val="000000" w:themeColor="text1"/>
        </w:rPr>
        <w:t>makefile.mk</w:t>
      </w:r>
    </w:p>
    <w:p w14:paraId="55DCB10E" w14:textId="175800B9" w:rsidR="00544177" w:rsidRDefault="00544177" w:rsidP="00544177">
      <w:pPr>
        <w:pStyle w:val="ListParagraph"/>
        <w:numPr>
          <w:ilvl w:val="1"/>
          <w:numId w:val="25"/>
        </w:numPr>
        <w:rPr>
          <w:color w:val="000000" w:themeColor="text1"/>
        </w:rPr>
      </w:pPr>
      <w:r>
        <w:rPr>
          <w:color w:val="000000" w:themeColor="text1"/>
        </w:rPr>
        <w:t xml:space="preserve">Update header file </w:t>
      </w:r>
      <w:r w:rsidR="00C5465A">
        <w:rPr>
          <w:color w:val="000000" w:themeColor="text1"/>
        </w:rPr>
        <w:t>names</w:t>
      </w:r>
      <w:r>
        <w:rPr>
          <w:color w:val="000000" w:themeColor="text1"/>
        </w:rPr>
        <w:t xml:space="preserve"> in </w:t>
      </w:r>
      <w:r w:rsidRPr="00544177">
        <w:rPr>
          <w:i/>
          <w:color w:val="000000" w:themeColor="text1"/>
        </w:rPr>
        <w:t>e</w:t>
      </w:r>
      <w:r w:rsidR="005A4DEA">
        <w:rPr>
          <w:i/>
          <w:color w:val="000000" w:themeColor="text1"/>
        </w:rPr>
        <w:t>x</w:t>
      </w:r>
      <w:r w:rsidRPr="00544177">
        <w:rPr>
          <w:i/>
          <w:color w:val="000000" w:themeColor="text1"/>
        </w:rPr>
        <w:t>03_ble_bond.c</w:t>
      </w:r>
      <w:r>
        <w:rPr>
          <w:color w:val="000000" w:themeColor="text1"/>
        </w:rPr>
        <w:t xml:space="preserve"> and </w:t>
      </w:r>
      <w:r w:rsidRPr="00544177">
        <w:rPr>
          <w:i/>
          <w:color w:val="000000" w:themeColor="text1"/>
        </w:rPr>
        <w:t>e</w:t>
      </w:r>
      <w:r w:rsidR="005A4DEA">
        <w:rPr>
          <w:i/>
          <w:color w:val="000000" w:themeColor="text1"/>
        </w:rPr>
        <w:t>x</w:t>
      </w:r>
      <w:r w:rsidRPr="00544177">
        <w:rPr>
          <w:i/>
          <w:color w:val="000000" w:themeColor="text1"/>
        </w:rPr>
        <w:t>03_ble_bond_db.c</w:t>
      </w:r>
    </w:p>
    <w:p w14:paraId="6F17AB31" w14:textId="4AAC4FA8" w:rsidR="00544177" w:rsidRDefault="00544177" w:rsidP="00544177">
      <w:pPr>
        <w:pStyle w:val="ListParagraph"/>
        <w:numPr>
          <w:ilvl w:val="1"/>
          <w:numId w:val="25"/>
        </w:numPr>
        <w:rPr>
          <w:color w:val="000000" w:themeColor="text1"/>
        </w:rPr>
      </w:pPr>
      <w:r>
        <w:rPr>
          <w:color w:val="000000" w:themeColor="text1"/>
        </w:rPr>
        <w:t>Create a new make target</w:t>
      </w:r>
    </w:p>
    <w:p w14:paraId="10B52000" w14:textId="2620650B" w:rsidR="0004238D" w:rsidRDefault="00544177" w:rsidP="0004238D">
      <w:pPr>
        <w:pStyle w:val="ListParagraph"/>
        <w:numPr>
          <w:ilvl w:val="1"/>
          <w:numId w:val="25"/>
        </w:numPr>
        <w:rPr>
          <w:color w:val="000000" w:themeColor="text1"/>
        </w:rPr>
      </w:pPr>
      <w:r>
        <w:rPr>
          <w:color w:val="000000" w:themeColor="text1"/>
        </w:rPr>
        <w:t xml:space="preserve">Update the device name in </w:t>
      </w:r>
      <w:proofErr w:type="spellStart"/>
      <w:r w:rsidRPr="00544177">
        <w:rPr>
          <w:i/>
          <w:color w:val="000000" w:themeColor="text1"/>
        </w:rPr>
        <w:t>wiced_bt_cfg.c</w:t>
      </w:r>
      <w:proofErr w:type="spellEnd"/>
      <w:r>
        <w:rPr>
          <w:color w:val="000000" w:themeColor="text1"/>
        </w:rPr>
        <w:t xml:space="preserve"> and </w:t>
      </w:r>
      <w:r w:rsidRPr="00544177">
        <w:rPr>
          <w:i/>
          <w:color w:val="000000" w:themeColor="text1"/>
        </w:rPr>
        <w:t>e</w:t>
      </w:r>
      <w:r w:rsidR="005A4DEA">
        <w:rPr>
          <w:i/>
          <w:color w:val="000000" w:themeColor="text1"/>
        </w:rPr>
        <w:t>x</w:t>
      </w:r>
      <w:r w:rsidRPr="00544177">
        <w:rPr>
          <w:i/>
          <w:color w:val="000000" w:themeColor="text1"/>
        </w:rPr>
        <w:t>03_ble_con.c</w:t>
      </w:r>
      <w:r>
        <w:rPr>
          <w:color w:val="000000" w:themeColor="text1"/>
        </w:rPr>
        <w:t xml:space="preserve"> to </w:t>
      </w:r>
      <w:r w:rsidRPr="00544177">
        <w:rPr>
          <w:i/>
          <w:color w:val="000000" w:themeColor="text1"/>
        </w:rPr>
        <w:t>&lt;</w:t>
      </w:r>
      <w:proofErr w:type="spellStart"/>
      <w:r w:rsidRPr="00544177">
        <w:rPr>
          <w:i/>
          <w:color w:val="000000" w:themeColor="text1"/>
        </w:rPr>
        <w:t>inits</w:t>
      </w:r>
      <w:proofErr w:type="spellEnd"/>
      <w:r w:rsidRPr="00544177">
        <w:rPr>
          <w:i/>
          <w:color w:val="000000" w:themeColor="text1"/>
        </w:rPr>
        <w:t>&gt;_le03</w:t>
      </w:r>
      <w:r>
        <w:rPr>
          <w:color w:val="000000" w:themeColor="text1"/>
        </w:rPr>
        <w:t xml:space="preserve"> where </w:t>
      </w:r>
      <w:r w:rsidRPr="00544177">
        <w:rPr>
          <w:i/>
          <w:color w:val="000000" w:themeColor="text1"/>
        </w:rPr>
        <w:t>&lt;</w:t>
      </w:r>
      <w:proofErr w:type="spellStart"/>
      <w:r w:rsidRPr="00544177">
        <w:rPr>
          <w:i/>
          <w:color w:val="000000" w:themeColor="text1"/>
        </w:rPr>
        <w:t>inits</w:t>
      </w:r>
      <w:proofErr w:type="spellEnd"/>
      <w:r w:rsidRPr="00544177">
        <w:rPr>
          <w:i/>
          <w:color w:val="000000" w:themeColor="text1"/>
        </w:rPr>
        <w:t>&gt;</w:t>
      </w:r>
      <w:r>
        <w:rPr>
          <w:color w:val="000000" w:themeColor="text1"/>
        </w:rPr>
        <w:t xml:space="preserve"> is your initials.</w:t>
      </w:r>
    </w:p>
    <w:p w14:paraId="293B6D7E" w14:textId="7DD1A2EE" w:rsidR="008831DC" w:rsidRDefault="008831DC" w:rsidP="0004238D">
      <w:pPr>
        <w:pStyle w:val="ListParagraph"/>
        <w:numPr>
          <w:ilvl w:val="1"/>
          <w:numId w:val="25"/>
        </w:numPr>
        <w:rPr>
          <w:color w:val="000000" w:themeColor="text1"/>
        </w:rPr>
      </w:pPr>
      <w:r>
        <w:rPr>
          <w:color w:val="000000" w:themeColor="text1"/>
        </w:rPr>
        <w:t xml:space="preserve">Note: most of the function names </w:t>
      </w:r>
      <w:r w:rsidR="00F03103">
        <w:rPr>
          <w:color w:val="000000" w:themeColor="text1"/>
        </w:rPr>
        <w:t xml:space="preserve">in </w:t>
      </w:r>
      <w:r w:rsidR="00F03103" w:rsidRPr="00F03103">
        <w:rPr>
          <w:i/>
          <w:color w:val="000000" w:themeColor="text1"/>
        </w:rPr>
        <w:t>e</w:t>
      </w:r>
      <w:r w:rsidR="005A4DEA">
        <w:rPr>
          <w:i/>
          <w:color w:val="000000" w:themeColor="text1"/>
        </w:rPr>
        <w:t>x</w:t>
      </w:r>
      <w:r w:rsidR="00F03103" w:rsidRPr="00F03103">
        <w:rPr>
          <w:i/>
          <w:color w:val="000000" w:themeColor="text1"/>
        </w:rPr>
        <w:t>03_ble_bond.c</w:t>
      </w:r>
      <w:r w:rsidR="00F03103">
        <w:rPr>
          <w:color w:val="000000" w:themeColor="text1"/>
        </w:rPr>
        <w:t xml:space="preserve"> </w:t>
      </w:r>
      <w:r>
        <w:rPr>
          <w:color w:val="000000" w:themeColor="text1"/>
        </w:rPr>
        <w:t xml:space="preserve">will have </w:t>
      </w:r>
      <w:r w:rsidRPr="00F03103">
        <w:rPr>
          <w:i/>
          <w:color w:val="000000" w:themeColor="text1"/>
        </w:rPr>
        <w:t>e</w:t>
      </w:r>
      <w:r w:rsidR="005A4DEA">
        <w:rPr>
          <w:i/>
          <w:color w:val="000000" w:themeColor="text1"/>
        </w:rPr>
        <w:t>x</w:t>
      </w:r>
      <w:r w:rsidRPr="00F03103">
        <w:rPr>
          <w:i/>
          <w:color w:val="000000" w:themeColor="text1"/>
        </w:rPr>
        <w:t>02_ble_con</w:t>
      </w:r>
      <w:r>
        <w:rPr>
          <w:color w:val="000000" w:themeColor="text1"/>
        </w:rPr>
        <w:t xml:space="preserve"> in their names. You can </w:t>
      </w:r>
      <w:r w:rsidR="00502D06">
        <w:rPr>
          <w:color w:val="000000" w:themeColor="text1"/>
        </w:rPr>
        <w:t xml:space="preserve">do a </w:t>
      </w:r>
      <w:r w:rsidR="00502D06" w:rsidRPr="00502D06">
        <w:rPr>
          <w:i/>
          <w:color w:val="000000" w:themeColor="text1"/>
        </w:rPr>
        <w:t>Find/Replace All</w:t>
      </w:r>
      <w:r w:rsidR="00502D06">
        <w:rPr>
          <w:color w:val="000000" w:themeColor="text1"/>
        </w:rPr>
        <w:t xml:space="preserve"> to </w:t>
      </w:r>
      <w:r>
        <w:rPr>
          <w:color w:val="000000" w:themeColor="text1"/>
        </w:rPr>
        <w:t xml:space="preserve">rename </w:t>
      </w:r>
      <w:r w:rsidR="00F03103">
        <w:rPr>
          <w:color w:val="000000" w:themeColor="text1"/>
        </w:rPr>
        <w:t>them all</w:t>
      </w:r>
      <w:r>
        <w:rPr>
          <w:color w:val="000000" w:themeColor="text1"/>
        </w:rPr>
        <w:t xml:space="preserve"> or just leave them if you want.</w:t>
      </w:r>
    </w:p>
    <w:p w14:paraId="5F883C27" w14:textId="1BB0ACD5" w:rsidR="00C5465A" w:rsidRPr="0004238D" w:rsidRDefault="00C5465A" w:rsidP="0004238D">
      <w:pPr>
        <w:pStyle w:val="ListParagraph"/>
        <w:numPr>
          <w:ilvl w:val="1"/>
          <w:numId w:val="25"/>
        </w:numPr>
        <w:rPr>
          <w:color w:val="000000" w:themeColor="text1"/>
        </w:rPr>
      </w:pPr>
      <w:r>
        <w:rPr>
          <w:color w:val="000000" w:themeColor="text1"/>
        </w:rPr>
        <w:t>Hint: You may want to try building/programming the project after these steps to verify everything is working.</w:t>
      </w:r>
    </w:p>
    <w:p w14:paraId="75E5235F" w14:textId="484A95F4" w:rsidR="00544177" w:rsidRDefault="00F61C53" w:rsidP="00544177">
      <w:pPr>
        <w:pStyle w:val="ListParagraph"/>
        <w:numPr>
          <w:ilvl w:val="0"/>
          <w:numId w:val="25"/>
        </w:numPr>
        <w:rPr>
          <w:color w:val="000000" w:themeColor="text1"/>
        </w:rPr>
      </w:pPr>
      <w:commentRangeStart w:id="39"/>
      <w:r>
        <w:rPr>
          <w:color w:val="000000" w:themeColor="text1"/>
        </w:rPr>
        <w:lastRenderedPageBreak/>
        <w:t xml:space="preserve">Add </w:t>
      </w:r>
      <w:r w:rsidR="001F39E9">
        <w:rPr>
          <w:color w:val="000000" w:themeColor="text1"/>
        </w:rPr>
        <w:t>#</w:t>
      </w:r>
      <w:r>
        <w:rPr>
          <w:color w:val="000000" w:themeColor="text1"/>
        </w:rPr>
        <w:t>defines for the NVRAM locations</w:t>
      </w:r>
      <w:r w:rsidR="001F39E9">
        <w:rPr>
          <w:color w:val="000000" w:themeColor="text1"/>
        </w:rPr>
        <w:t xml:space="preserve"> for the keys. The host information will go at WICED_NVRAM_VSID_START (this macro is already defined). Add a macro to put the local keys at (WICED_NVRAM_VSID_START + 1) and the paired keys 1 location after the local keys.</w:t>
      </w:r>
      <w:commentRangeEnd w:id="39"/>
      <w:r w:rsidR="003172A3">
        <w:rPr>
          <w:rStyle w:val="CommentReference"/>
        </w:rPr>
        <w:commentReference w:id="39"/>
      </w:r>
    </w:p>
    <w:p w14:paraId="39B56368" w14:textId="69C4DB1C" w:rsidR="0075499D" w:rsidRDefault="0075499D" w:rsidP="00544177">
      <w:pPr>
        <w:pStyle w:val="ListParagraph"/>
        <w:numPr>
          <w:ilvl w:val="0"/>
          <w:numId w:val="25"/>
        </w:numPr>
        <w:rPr>
          <w:color w:val="000000" w:themeColor="text1"/>
        </w:rPr>
      </w:pPr>
      <w:r>
        <w:rPr>
          <w:color w:val="000000" w:themeColor="text1"/>
        </w:rPr>
        <w:t>Add a global variable of type BD_ADDR to hold the remote device</w:t>
      </w:r>
      <w:r w:rsidR="003D4A48">
        <w:rPr>
          <w:color w:val="000000" w:themeColor="text1"/>
        </w:rPr>
        <w:t>'</w:t>
      </w:r>
      <w:r>
        <w:rPr>
          <w:color w:val="000000" w:themeColor="text1"/>
        </w:rPr>
        <w:t>s address.</w:t>
      </w:r>
    </w:p>
    <w:p w14:paraId="7EA26748" w14:textId="79E66CD3" w:rsidR="001F39E9" w:rsidRDefault="001F39E9" w:rsidP="00544177">
      <w:pPr>
        <w:pStyle w:val="ListParagraph"/>
        <w:numPr>
          <w:ilvl w:val="0"/>
          <w:numId w:val="25"/>
        </w:numPr>
        <w:rPr>
          <w:color w:val="000000" w:themeColor="text1"/>
        </w:rPr>
      </w:pPr>
      <w:r>
        <w:rPr>
          <w:color w:val="000000" w:themeColor="text1"/>
        </w:rPr>
        <w:t xml:space="preserve">Create a packed </w:t>
      </w:r>
      <w:proofErr w:type="spellStart"/>
      <w:r w:rsidR="00425EDC">
        <w:rPr>
          <w:color w:val="000000" w:themeColor="text1"/>
        </w:rPr>
        <w:t>hostinfo</w:t>
      </w:r>
      <w:proofErr w:type="spellEnd"/>
      <w:r w:rsidR="00425EDC">
        <w:rPr>
          <w:color w:val="000000" w:themeColor="text1"/>
        </w:rPr>
        <w:t xml:space="preserve"> </w:t>
      </w:r>
      <w:r>
        <w:rPr>
          <w:color w:val="000000" w:themeColor="text1"/>
        </w:rPr>
        <w:t>structure to hold the</w:t>
      </w:r>
      <w:r w:rsidR="00425EDC">
        <w:rPr>
          <w:color w:val="000000" w:themeColor="text1"/>
        </w:rPr>
        <w:t xml:space="preserve"> </w:t>
      </w:r>
      <w:r>
        <w:rPr>
          <w:color w:val="000000" w:themeColor="text1"/>
        </w:rPr>
        <w:t xml:space="preserve">host </w:t>
      </w:r>
      <w:r w:rsidR="00F86989">
        <w:rPr>
          <w:color w:val="000000" w:themeColor="text1"/>
        </w:rPr>
        <w:t xml:space="preserve">(local) </w:t>
      </w:r>
      <w:r>
        <w:rPr>
          <w:color w:val="000000" w:themeColor="text1"/>
        </w:rPr>
        <w:t xml:space="preserve">BD address and the CapSense Button </w:t>
      </w:r>
      <w:r w:rsidR="00871ECE">
        <w:rPr>
          <w:color w:val="000000" w:themeColor="text1"/>
        </w:rPr>
        <w:t xml:space="preserve">Characteristic </w:t>
      </w:r>
      <w:r>
        <w:rPr>
          <w:color w:val="000000" w:themeColor="text1"/>
        </w:rPr>
        <w:t>Client Configuration Descriptor</w:t>
      </w:r>
      <w:r w:rsidR="00871ECE">
        <w:rPr>
          <w:color w:val="000000" w:themeColor="text1"/>
        </w:rPr>
        <w:t xml:space="preserve"> (CCCD)</w:t>
      </w:r>
      <w:r>
        <w:rPr>
          <w:color w:val="000000" w:themeColor="text1"/>
        </w:rPr>
        <w:t xml:space="preserve">. The </w:t>
      </w:r>
      <w:r w:rsidR="00871ECE">
        <w:rPr>
          <w:color w:val="000000" w:themeColor="text1"/>
        </w:rPr>
        <w:t>CCCD</w:t>
      </w:r>
      <w:r>
        <w:rPr>
          <w:color w:val="000000" w:themeColor="text1"/>
        </w:rPr>
        <w:t xml:space="preserve"> will be saved so that on a re-connect the device will remember if it had previously registered for notifications.</w:t>
      </w:r>
    </w:p>
    <w:p w14:paraId="47A82B3C" w14:textId="7C0F8761" w:rsidR="001F39E9" w:rsidRDefault="001F39E9" w:rsidP="00544177">
      <w:pPr>
        <w:pStyle w:val="ListParagraph"/>
        <w:numPr>
          <w:ilvl w:val="0"/>
          <w:numId w:val="25"/>
        </w:numPr>
        <w:rPr>
          <w:color w:val="000000" w:themeColor="text1"/>
        </w:rPr>
      </w:pPr>
      <w:r>
        <w:rPr>
          <w:color w:val="000000" w:themeColor="text1"/>
        </w:rPr>
        <w:t>In application initialization (before initializing</w:t>
      </w:r>
      <w:r w:rsidR="00864754">
        <w:rPr>
          <w:color w:val="000000" w:themeColor="text1"/>
        </w:rPr>
        <w:t xml:space="preserve"> the GATT database) </w:t>
      </w:r>
      <w:r>
        <w:rPr>
          <w:color w:val="000000" w:themeColor="text1"/>
        </w:rPr>
        <w:t xml:space="preserve">load existing keys from the NVRAM to a </w:t>
      </w:r>
      <w:commentRangeStart w:id="40"/>
      <w:r>
        <w:rPr>
          <w:color w:val="000000" w:themeColor="text1"/>
        </w:rPr>
        <w:t>temporary variable</w:t>
      </w:r>
      <w:commentRangeEnd w:id="40"/>
      <w:r w:rsidR="003172A3">
        <w:rPr>
          <w:rStyle w:val="CommentReference"/>
        </w:rPr>
        <w:commentReference w:id="40"/>
      </w:r>
      <w:r>
        <w:rPr>
          <w:color w:val="000000" w:themeColor="text1"/>
        </w:rPr>
        <w:t>. If no keys are saved this step will fail so you must look at the result. If the result is WICED_BT_SUCCESS, then copy the keys from the temporary variable to the address resolution database.</w:t>
      </w:r>
    </w:p>
    <w:p w14:paraId="6C1EB90F" w14:textId="7E24FEC1" w:rsidR="00792ADC" w:rsidRDefault="00792ADC" w:rsidP="00792ADC">
      <w:pPr>
        <w:pStyle w:val="ListParagraph"/>
        <w:numPr>
          <w:ilvl w:val="1"/>
          <w:numId w:val="25"/>
        </w:numPr>
        <w:rPr>
          <w:color w:val="000000" w:themeColor="text1"/>
        </w:rPr>
      </w:pPr>
      <w:r>
        <w:rPr>
          <w:color w:val="000000" w:themeColor="text1"/>
        </w:rPr>
        <w:t>This makes the keys available when connecting previously bonded devices.</w:t>
      </w:r>
    </w:p>
    <w:p w14:paraId="0B758C1F" w14:textId="7AD73688" w:rsidR="001F39E9" w:rsidRDefault="001F39E9" w:rsidP="00544177">
      <w:pPr>
        <w:pStyle w:val="ListParagraph"/>
        <w:numPr>
          <w:ilvl w:val="0"/>
          <w:numId w:val="25"/>
        </w:numPr>
        <w:rPr>
          <w:color w:val="000000" w:themeColor="text1"/>
        </w:rPr>
      </w:pPr>
      <w:r>
        <w:rPr>
          <w:color w:val="000000" w:themeColor="text1"/>
        </w:rPr>
        <w:t xml:space="preserve">In the Bluetooth stack </w:t>
      </w:r>
      <w:r w:rsidR="00900EE8">
        <w:rPr>
          <w:color w:val="000000" w:themeColor="text1"/>
        </w:rPr>
        <w:t xml:space="preserve">event </w:t>
      </w:r>
      <w:r>
        <w:rPr>
          <w:color w:val="000000" w:themeColor="text1"/>
        </w:rPr>
        <w:t>BTM_PAIRING_COMPLETE_</w:t>
      </w:r>
      <w:proofErr w:type="gramStart"/>
      <w:r>
        <w:rPr>
          <w:color w:val="000000" w:themeColor="text1"/>
        </w:rPr>
        <w:t xml:space="preserve">EVT, </w:t>
      </w:r>
      <w:r w:rsidR="005F3FEE">
        <w:rPr>
          <w:color w:val="000000" w:themeColor="text1"/>
        </w:rPr>
        <w:t>if</w:t>
      </w:r>
      <w:proofErr w:type="gramEnd"/>
      <w:r w:rsidR="005F3FEE">
        <w:rPr>
          <w:color w:val="000000" w:themeColor="text1"/>
        </w:rPr>
        <w:t xml:space="preserve"> bonding was successful </w:t>
      </w:r>
      <w:r>
        <w:rPr>
          <w:color w:val="000000" w:themeColor="text1"/>
        </w:rPr>
        <w:t xml:space="preserve">write the </w:t>
      </w:r>
      <w:r w:rsidR="005F3FEE">
        <w:rPr>
          <w:color w:val="000000" w:themeColor="text1"/>
        </w:rPr>
        <w:t xml:space="preserve">information from the </w:t>
      </w:r>
      <w:proofErr w:type="spellStart"/>
      <w:r w:rsidR="005F3FEE">
        <w:rPr>
          <w:color w:val="000000" w:themeColor="text1"/>
        </w:rPr>
        <w:t>hostinfo</w:t>
      </w:r>
      <w:proofErr w:type="spellEnd"/>
      <w:r w:rsidR="005F3FEE">
        <w:rPr>
          <w:color w:val="000000" w:themeColor="text1"/>
        </w:rPr>
        <w:t xml:space="preserve"> structure</w:t>
      </w:r>
      <w:r>
        <w:rPr>
          <w:color w:val="000000" w:themeColor="text1"/>
        </w:rPr>
        <w:t xml:space="preserve"> into the NVRAM</w:t>
      </w:r>
      <w:r w:rsidR="005F3FEE">
        <w:rPr>
          <w:color w:val="000000" w:themeColor="text1"/>
        </w:rPr>
        <w:t>.</w:t>
      </w:r>
    </w:p>
    <w:p w14:paraId="0E5A47E8" w14:textId="448CBA5C" w:rsidR="005F3FEE" w:rsidRDefault="005F3FEE" w:rsidP="005F3FEE">
      <w:pPr>
        <w:pStyle w:val="ListParagraph"/>
        <w:numPr>
          <w:ilvl w:val="1"/>
          <w:numId w:val="25"/>
        </w:numPr>
        <w:rPr>
          <w:color w:val="000000" w:themeColor="text1"/>
        </w:rPr>
      </w:pPr>
      <w:r>
        <w:rPr>
          <w:color w:val="000000" w:themeColor="text1"/>
        </w:rPr>
        <w:t xml:space="preserve">This saves </w:t>
      </w:r>
      <w:proofErr w:type="spellStart"/>
      <w:r>
        <w:rPr>
          <w:color w:val="000000" w:themeColor="text1"/>
        </w:rPr>
        <w:t>hostinfo</w:t>
      </w:r>
      <w:proofErr w:type="spellEnd"/>
      <w:r>
        <w:rPr>
          <w:color w:val="000000" w:themeColor="text1"/>
        </w:rPr>
        <w:t xml:space="preserve"> upon initial pairing.</w:t>
      </w:r>
    </w:p>
    <w:p w14:paraId="4CEF5892" w14:textId="2BCA24F9" w:rsidR="005F3FEE" w:rsidRDefault="005F3FEE" w:rsidP="00544177">
      <w:pPr>
        <w:pStyle w:val="ListParagraph"/>
        <w:numPr>
          <w:ilvl w:val="0"/>
          <w:numId w:val="25"/>
        </w:numPr>
        <w:rPr>
          <w:color w:val="000000" w:themeColor="text1"/>
        </w:rPr>
      </w:pPr>
      <w:r>
        <w:rPr>
          <w:color w:val="000000" w:themeColor="text1"/>
        </w:rPr>
        <w:t xml:space="preserve">In the Bluetooth stack </w:t>
      </w:r>
      <w:r w:rsidR="00900EE8">
        <w:rPr>
          <w:color w:val="000000" w:themeColor="text1"/>
        </w:rPr>
        <w:t xml:space="preserve">event </w:t>
      </w:r>
      <w:r>
        <w:rPr>
          <w:color w:val="000000" w:themeColor="text1"/>
        </w:rPr>
        <w:t xml:space="preserve">BTM_ENCRYPTION_STATUS_EVT, read bonding information from the NVRAM into the </w:t>
      </w:r>
      <w:proofErr w:type="spellStart"/>
      <w:r>
        <w:rPr>
          <w:color w:val="000000" w:themeColor="text1"/>
        </w:rPr>
        <w:t>hostinfo</w:t>
      </w:r>
      <w:proofErr w:type="spellEnd"/>
      <w:r>
        <w:rPr>
          <w:color w:val="000000" w:themeColor="text1"/>
        </w:rPr>
        <w:t xml:space="preserve"> structure.</w:t>
      </w:r>
    </w:p>
    <w:p w14:paraId="5E0794A1" w14:textId="3D3AFA04" w:rsidR="005F3FEE" w:rsidRDefault="005F3FEE" w:rsidP="005F3FEE">
      <w:pPr>
        <w:pStyle w:val="ListParagraph"/>
        <w:numPr>
          <w:ilvl w:val="1"/>
          <w:numId w:val="25"/>
        </w:numPr>
        <w:rPr>
          <w:color w:val="000000" w:themeColor="text1"/>
        </w:rPr>
      </w:pPr>
      <w:r>
        <w:rPr>
          <w:color w:val="000000" w:themeColor="text1"/>
        </w:rPr>
        <w:t xml:space="preserve">This reads </w:t>
      </w:r>
      <w:proofErr w:type="spellStart"/>
      <w:r>
        <w:rPr>
          <w:color w:val="000000" w:themeColor="text1"/>
        </w:rPr>
        <w:t>hostinfo</w:t>
      </w:r>
      <w:proofErr w:type="spellEnd"/>
      <w:r>
        <w:rPr>
          <w:color w:val="000000" w:themeColor="text1"/>
        </w:rPr>
        <w:t xml:space="preserve"> upon a subsequent connection when devices were previously bonded.</w:t>
      </w:r>
    </w:p>
    <w:p w14:paraId="1A9631AA" w14:textId="09E6D366" w:rsidR="00900EE8" w:rsidRDefault="00900EE8" w:rsidP="00900EE8">
      <w:pPr>
        <w:pStyle w:val="ListParagraph"/>
        <w:numPr>
          <w:ilvl w:val="0"/>
          <w:numId w:val="25"/>
        </w:numPr>
        <w:rPr>
          <w:color w:val="000000" w:themeColor="text1"/>
        </w:rPr>
      </w:pPr>
      <w:r>
        <w:rPr>
          <w:color w:val="000000" w:themeColor="text1"/>
        </w:rPr>
        <w:t xml:space="preserve">In the Bluetooth stack event </w:t>
      </w:r>
      <w:r w:rsidRPr="00900EE8">
        <w:rPr>
          <w:color w:val="000000" w:themeColor="text1"/>
        </w:rPr>
        <w:t>BTM_PAIRED_DEVICE_LINK_KEYS_UPDATE_EVT</w:t>
      </w:r>
      <w:r>
        <w:rPr>
          <w:color w:val="000000" w:themeColor="text1"/>
        </w:rPr>
        <w:t>, save the paired keys to NVRAM.</w:t>
      </w:r>
    </w:p>
    <w:p w14:paraId="7748A1E1" w14:textId="00D6C259" w:rsidR="00F03103" w:rsidRDefault="009C0A70" w:rsidP="00F03103">
      <w:pPr>
        <w:pStyle w:val="ListParagraph"/>
        <w:numPr>
          <w:ilvl w:val="1"/>
          <w:numId w:val="25"/>
        </w:numPr>
        <w:rPr>
          <w:color w:val="000000" w:themeColor="text1"/>
        </w:rPr>
      </w:pPr>
      <w:r>
        <w:rPr>
          <w:color w:val="000000" w:themeColor="text1"/>
        </w:rPr>
        <w:t>Hint</w:t>
      </w:r>
      <w:r w:rsidR="00F03103">
        <w:rPr>
          <w:color w:val="000000" w:themeColor="text1"/>
        </w:rPr>
        <w:t>: you will need to add this event.</w:t>
      </w:r>
    </w:p>
    <w:p w14:paraId="2896E6CD" w14:textId="432E51DA" w:rsidR="00900EE8" w:rsidRDefault="00900EE8" w:rsidP="00900EE8">
      <w:pPr>
        <w:pStyle w:val="ListParagraph"/>
        <w:numPr>
          <w:ilvl w:val="0"/>
          <w:numId w:val="25"/>
        </w:numPr>
        <w:rPr>
          <w:color w:val="000000" w:themeColor="text1"/>
        </w:rPr>
      </w:pPr>
      <w:r>
        <w:rPr>
          <w:color w:val="000000" w:themeColor="text1"/>
        </w:rPr>
        <w:t xml:space="preserve">In the Bluetooth stack event </w:t>
      </w:r>
      <w:r w:rsidRPr="00900EE8">
        <w:rPr>
          <w:color w:val="000000" w:themeColor="text1"/>
        </w:rPr>
        <w:t>BTM_PAIRED_DEVICE_LINK_KEYS_REQUEST_EVT</w:t>
      </w:r>
      <w:r>
        <w:rPr>
          <w:color w:val="000000" w:themeColor="text1"/>
        </w:rPr>
        <w:t>, read the paired keys from NVRAM.</w:t>
      </w:r>
    </w:p>
    <w:p w14:paraId="6306FF72" w14:textId="15AE1484" w:rsidR="009C0A70" w:rsidRDefault="009C0A70" w:rsidP="009C0A70">
      <w:pPr>
        <w:pStyle w:val="ListParagraph"/>
        <w:numPr>
          <w:ilvl w:val="1"/>
          <w:numId w:val="25"/>
        </w:numPr>
        <w:rPr>
          <w:color w:val="000000" w:themeColor="text1"/>
        </w:rPr>
      </w:pPr>
      <w:r>
        <w:rPr>
          <w:color w:val="000000" w:themeColor="text1"/>
        </w:rPr>
        <w:t xml:space="preserve">Hint: There is a #if 0 directive in this event that calls a function that you can use to place the code to read the keys from NVRAM if desired. Note that the function is not defined so you will have to </w:t>
      </w:r>
      <w:r w:rsidR="000F1DA3">
        <w:rPr>
          <w:color w:val="000000" w:themeColor="text1"/>
        </w:rPr>
        <w:t>create</w:t>
      </w:r>
      <w:r>
        <w:rPr>
          <w:color w:val="000000" w:themeColor="text1"/>
        </w:rPr>
        <w:t xml:space="preserve"> it (and </w:t>
      </w:r>
      <w:r w:rsidR="000F1DA3">
        <w:rPr>
          <w:color w:val="000000" w:themeColor="text1"/>
        </w:rPr>
        <w:t xml:space="preserve">add </w:t>
      </w:r>
      <w:r>
        <w:rPr>
          <w:color w:val="000000" w:themeColor="text1"/>
        </w:rPr>
        <w:t>a prototype). If you choose not to use the separate function, make sure you remove the failing condition after the #endif</w:t>
      </w:r>
      <w:r w:rsidR="000F1DA3">
        <w:rPr>
          <w:color w:val="000000" w:themeColor="text1"/>
        </w:rPr>
        <w:t xml:space="preserve"> from the event</w:t>
      </w:r>
      <w:r>
        <w:rPr>
          <w:color w:val="000000" w:themeColor="text1"/>
        </w:rPr>
        <w:t>.</w:t>
      </w:r>
    </w:p>
    <w:p w14:paraId="3A2AAF42" w14:textId="76C525AB" w:rsidR="00900EE8" w:rsidRDefault="00900EE8" w:rsidP="00900EE8">
      <w:pPr>
        <w:pStyle w:val="ListParagraph"/>
        <w:numPr>
          <w:ilvl w:val="0"/>
          <w:numId w:val="25"/>
        </w:numPr>
        <w:rPr>
          <w:color w:val="000000" w:themeColor="text1"/>
        </w:rPr>
      </w:pPr>
      <w:r>
        <w:rPr>
          <w:color w:val="000000" w:themeColor="text1"/>
        </w:rPr>
        <w:t xml:space="preserve">In the Bluetooth stack event </w:t>
      </w:r>
      <w:r w:rsidRPr="00900EE8">
        <w:rPr>
          <w:color w:val="000000" w:themeColor="text1"/>
        </w:rPr>
        <w:t>BTM_LOCAL_IDENTITY_KEYS_UPDATE_EVT</w:t>
      </w:r>
      <w:r>
        <w:rPr>
          <w:color w:val="000000" w:themeColor="text1"/>
        </w:rPr>
        <w:t>, save the local keys to NVRAM.</w:t>
      </w:r>
    </w:p>
    <w:p w14:paraId="0443002B" w14:textId="1537EF3E" w:rsidR="00F03103" w:rsidRPr="00F03103" w:rsidRDefault="009C0A70" w:rsidP="00F03103">
      <w:pPr>
        <w:pStyle w:val="ListParagraph"/>
        <w:numPr>
          <w:ilvl w:val="1"/>
          <w:numId w:val="25"/>
        </w:numPr>
        <w:rPr>
          <w:color w:val="000000" w:themeColor="text1"/>
        </w:rPr>
      </w:pPr>
      <w:r>
        <w:rPr>
          <w:color w:val="000000" w:themeColor="text1"/>
        </w:rPr>
        <w:t>Hint</w:t>
      </w:r>
      <w:r w:rsidR="00F03103">
        <w:rPr>
          <w:color w:val="000000" w:themeColor="text1"/>
        </w:rPr>
        <w:t>: you will need to add this event.</w:t>
      </w:r>
    </w:p>
    <w:p w14:paraId="58A16EBE" w14:textId="3CEB97EE" w:rsidR="00900EE8" w:rsidRDefault="00900EE8" w:rsidP="00900EE8">
      <w:pPr>
        <w:pStyle w:val="ListParagraph"/>
        <w:numPr>
          <w:ilvl w:val="0"/>
          <w:numId w:val="25"/>
        </w:numPr>
        <w:rPr>
          <w:color w:val="000000" w:themeColor="text1"/>
        </w:rPr>
      </w:pPr>
      <w:r>
        <w:rPr>
          <w:color w:val="000000" w:themeColor="text1"/>
        </w:rPr>
        <w:t xml:space="preserve">In the Bluetooth stack event </w:t>
      </w:r>
      <w:r w:rsidRPr="00900EE8">
        <w:rPr>
          <w:color w:val="000000" w:themeColor="text1"/>
        </w:rPr>
        <w:t>BTM_LOCAL_IDENTITY_KEYS_REQUEST_EVT</w:t>
      </w:r>
      <w:r>
        <w:rPr>
          <w:color w:val="000000" w:themeColor="text1"/>
        </w:rPr>
        <w:t>, read the local keys from NVRAM.</w:t>
      </w:r>
    </w:p>
    <w:p w14:paraId="35305616" w14:textId="6D7A6C28" w:rsidR="00F03103" w:rsidRPr="00F03103" w:rsidRDefault="009C0A70" w:rsidP="00F03103">
      <w:pPr>
        <w:pStyle w:val="ListParagraph"/>
        <w:numPr>
          <w:ilvl w:val="1"/>
          <w:numId w:val="25"/>
        </w:numPr>
        <w:rPr>
          <w:color w:val="000000" w:themeColor="text1"/>
        </w:rPr>
      </w:pPr>
      <w:r>
        <w:rPr>
          <w:color w:val="000000" w:themeColor="text1"/>
        </w:rPr>
        <w:t>Hint</w:t>
      </w:r>
      <w:r w:rsidR="00F03103">
        <w:rPr>
          <w:color w:val="000000" w:themeColor="text1"/>
        </w:rPr>
        <w:t>: you will need to add this event.</w:t>
      </w:r>
    </w:p>
    <w:p w14:paraId="709B0308" w14:textId="3B1BE015" w:rsidR="00900EE8" w:rsidRDefault="00900EE8" w:rsidP="00900EE8">
      <w:pPr>
        <w:pStyle w:val="ListParagraph"/>
        <w:numPr>
          <w:ilvl w:val="0"/>
          <w:numId w:val="25"/>
        </w:numPr>
        <w:rPr>
          <w:color w:val="000000" w:themeColor="text1"/>
        </w:rPr>
      </w:pPr>
      <w:r>
        <w:rPr>
          <w:color w:val="000000" w:themeColor="text1"/>
        </w:rPr>
        <w:t xml:space="preserve">In the </w:t>
      </w:r>
      <w:r w:rsidR="008831DC">
        <w:rPr>
          <w:color w:val="000000" w:themeColor="text1"/>
        </w:rPr>
        <w:t xml:space="preserve">GATT set value function, save the CapSense Button </w:t>
      </w:r>
      <w:r w:rsidR="00871ECE">
        <w:rPr>
          <w:color w:val="000000" w:themeColor="text1"/>
        </w:rPr>
        <w:t xml:space="preserve">CCCD </w:t>
      </w:r>
      <w:r w:rsidR="008831DC">
        <w:rPr>
          <w:color w:val="000000" w:themeColor="text1"/>
        </w:rPr>
        <w:t xml:space="preserve">value to the </w:t>
      </w:r>
      <w:proofErr w:type="spellStart"/>
      <w:r w:rsidR="008831DC">
        <w:rPr>
          <w:color w:val="000000" w:themeColor="text1"/>
        </w:rPr>
        <w:t>hostinfo</w:t>
      </w:r>
      <w:proofErr w:type="spellEnd"/>
      <w:r w:rsidR="008831DC">
        <w:rPr>
          <w:color w:val="000000" w:themeColor="text1"/>
        </w:rPr>
        <w:t xml:space="preserve"> structure whenever it is updated and write the structure value into NVRAM.</w:t>
      </w:r>
    </w:p>
    <w:p w14:paraId="7067EF58" w14:textId="2C6ED7E3" w:rsidR="008831DC" w:rsidRDefault="008831DC" w:rsidP="008831DC">
      <w:pPr>
        <w:pStyle w:val="ListParagraph"/>
        <w:numPr>
          <w:ilvl w:val="1"/>
          <w:numId w:val="25"/>
        </w:numPr>
        <w:rPr>
          <w:color w:val="000000" w:themeColor="text1"/>
        </w:rPr>
      </w:pPr>
      <w:r>
        <w:rPr>
          <w:color w:val="000000" w:themeColor="text1"/>
        </w:rPr>
        <w:t xml:space="preserve">Hint: Search for </w:t>
      </w:r>
      <w:r w:rsidR="003D4A48">
        <w:rPr>
          <w:color w:val="000000" w:themeColor="text1"/>
        </w:rPr>
        <w:t>"</w:t>
      </w:r>
      <w:r>
        <w:rPr>
          <w:color w:val="000000" w:themeColor="text1"/>
        </w:rPr>
        <w:t>write the value into NVRAM if it needs to be persistent</w:t>
      </w:r>
      <w:r w:rsidR="003D4A48">
        <w:rPr>
          <w:color w:val="000000" w:themeColor="text1"/>
        </w:rPr>
        <w:t>"</w:t>
      </w:r>
    </w:p>
    <w:p w14:paraId="0D2FEB37" w14:textId="77777777" w:rsidR="003C4B34" w:rsidRDefault="003C4B34" w:rsidP="003C4B34">
      <w:pPr>
        <w:pStyle w:val="ListParagraph"/>
        <w:numPr>
          <w:ilvl w:val="0"/>
          <w:numId w:val="25"/>
        </w:numPr>
      </w:pPr>
      <w:r>
        <w:t>Program the project to the board.</w:t>
      </w:r>
    </w:p>
    <w:p w14:paraId="5A9C1F41" w14:textId="137E8AD8" w:rsidR="003C4B34" w:rsidRDefault="003C4B34" w:rsidP="003C4B34">
      <w:pPr>
        <w:pStyle w:val="ListParagraph"/>
        <w:numPr>
          <w:ilvl w:val="0"/>
          <w:numId w:val="25"/>
        </w:numPr>
      </w:pPr>
      <w:r>
        <w:t xml:space="preserve">Open the mobile </w:t>
      </w:r>
      <w:proofErr w:type="spellStart"/>
      <w:r>
        <w:t>CySmart</w:t>
      </w:r>
      <w:proofErr w:type="spellEnd"/>
      <w:r>
        <w:t xml:space="preserve"> app. Uncheck the setting </w:t>
      </w:r>
      <w:r w:rsidR="003D4A48">
        <w:t>"</w:t>
      </w:r>
      <w:r>
        <w:t>Delete bond on disconnect</w:t>
      </w:r>
      <w:r w:rsidR="003D4A48">
        <w:t>"</w:t>
      </w:r>
      <w:r>
        <w:t>.</w:t>
      </w:r>
    </w:p>
    <w:p w14:paraId="025F5EB2" w14:textId="41E7208E" w:rsidR="003C4B34" w:rsidRDefault="003C4B34" w:rsidP="003C4B34">
      <w:pPr>
        <w:pStyle w:val="ListParagraph"/>
        <w:numPr>
          <w:ilvl w:val="0"/>
          <w:numId w:val="25"/>
        </w:numPr>
      </w:pPr>
      <w:r>
        <w:t>Connect to the device and observe messages about connection, pairing and bonding.</w:t>
      </w:r>
    </w:p>
    <w:p w14:paraId="742FCD20" w14:textId="77777777" w:rsidR="003C4B34" w:rsidRDefault="003C4B34" w:rsidP="003C4B34">
      <w:pPr>
        <w:pStyle w:val="ListParagraph"/>
        <w:numPr>
          <w:ilvl w:val="0"/>
          <w:numId w:val="25"/>
        </w:numPr>
        <w:rPr>
          <w:color w:val="000000" w:themeColor="text1"/>
        </w:rPr>
      </w:pPr>
      <w:r>
        <w:rPr>
          <w:color w:val="000000" w:themeColor="text1"/>
        </w:rPr>
        <w:t>Verify that the application still works.</w:t>
      </w:r>
    </w:p>
    <w:p w14:paraId="12FC548B" w14:textId="4DFF49B7" w:rsidR="003C4B34" w:rsidRPr="003C4B34" w:rsidRDefault="003C4B34" w:rsidP="003C4B34">
      <w:pPr>
        <w:pStyle w:val="ListParagraph"/>
        <w:numPr>
          <w:ilvl w:val="0"/>
          <w:numId w:val="25"/>
        </w:numPr>
        <w:rPr>
          <w:color w:val="000000" w:themeColor="text1"/>
        </w:rPr>
      </w:pPr>
      <w:r>
        <w:rPr>
          <w:color w:val="000000" w:themeColor="text1"/>
        </w:rPr>
        <w:t xml:space="preserve">Disconnect and reconnect. </w:t>
      </w:r>
      <w:r w:rsidRPr="003C4B34">
        <w:rPr>
          <w:color w:val="000000" w:themeColor="text1"/>
        </w:rPr>
        <w:t>Observe that</w:t>
      </w:r>
      <w:r>
        <w:rPr>
          <w:color w:val="000000" w:themeColor="text1"/>
        </w:rPr>
        <w:t xml:space="preserve"> the</w:t>
      </w:r>
      <w:r w:rsidRPr="003C4B34">
        <w:rPr>
          <w:color w:val="000000" w:themeColor="text1"/>
        </w:rPr>
        <w:t xml:space="preserve"> message regarding bonding does not appear since the devices are already bonded.</w:t>
      </w:r>
    </w:p>
    <w:p w14:paraId="53F8C59E" w14:textId="419175BE" w:rsidR="003C4B34" w:rsidRPr="00871ECE" w:rsidRDefault="003C4B34" w:rsidP="003C4B34">
      <w:pPr>
        <w:pStyle w:val="ListParagraph"/>
        <w:numPr>
          <w:ilvl w:val="0"/>
          <w:numId w:val="25"/>
        </w:numPr>
        <w:rPr>
          <w:color w:val="000000" w:themeColor="text1"/>
        </w:rPr>
      </w:pPr>
      <w:r>
        <w:lastRenderedPageBreak/>
        <w:t xml:space="preserve">Check the setting </w:t>
      </w:r>
      <w:r w:rsidR="003D4A48">
        <w:t>"</w:t>
      </w:r>
      <w:r>
        <w:t>Delete bond on disconnect</w:t>
      </w:r>
      <w:r w:rsidR="003D4A48">
        <w:t>"</w:t>
      </w:r>
      <w:r>
        <w:t>, then disconnect and reconnect. Observe that the message regarding bonding appears this time.</w:t>
      </w:r>
    </w:p>
    <w:p w14:paraId="1064BB08" w14:textId="05E6F78F" w:rsidR="00871ECE" w:rsidRPr="003C4B34" w:rsidRDefault="00871ECE" w:rsidP="003C4B34">
      <w:pPr>
        <w:pStyle w:val="ListParagraph"/>
        <w:numPr>
          <w:ilvl w:val="0"/>
          <w:numId w:val="25"/>
        </w:numPr>
        <w:rPr>
          <w:color w:val="000000" w:themeColor="text1"/>
        </w:rPr>
      </w:pPr>
      <w:r>
        <w:t xml:space="preserve">You can use the PC version of </w:t>
      </w:r>
      <w:proofErr w:type="spellStart"/>
      <w:r>
        <w:t>CySmart</w:t>
      </w:r>
      <w:proofErr w:type="spellEnd"/>
      <w:r>
        <w:t xml:space="preserve"> if you want to test that the CapSense Button Characteristic </w:t>
      </w:r>
      <w:r>
        <w:rPr>
          <w:color w:val="000000" w:themeColor="text1"/>
        </w:rPr>
        <w:t>Client Configuration Descriptor (CCCD) value is saved.</w:t>
      </w:r>
    </w:p>
    <w:p w14:paraId="75F437C8" w14:textId="58EC7914" w:rsidR="00A06F91" w:rsidRDefault="00A06F91" w:rsidP="00B56E98">
      <w:pPr>
        <w:pStyle w:val="Exercise"/>
      </w:pPr>
      <w:bookmarkStart w:id="41" w:name="_Toc507680995"/>
      <w:r>
        <w:t>Add a Pairing Key</w:t>
      </w:r>
      <w:bookmarkEnd w:id="41"/>
    </w:p>
    <w:p w14:paraId="128094F3" w14:textId="2920B08E" w:rsidR="00A24DB6" w:rsidRDefault="00A24DB6" w:rsidP="00A24DB6">
      <w:r>
        <w:t xml:space="preserve">In this exercise, you will copy the project from the previous exercise and modify it to require a key to be entered to pair the device the first time. The key will be randomly generated by the device and will be displayed over the UART. The key will need to be </w:t>
      </w:r>
      <w:r w:rsidR="00F158CD">
        <w:t>entered in</w:t>
      </w:r>
      <w:r>
        <w:t xml:space="preserve"> </w:t>
      </w:r>
      <w:proofErr w:type="spellStart"/>
      <w:r>
        <w:t>CySmart</w:t>
      </w:r>
      <w:proofErr w:type="spellEnd"/>
      <w:r>
        <w:t xml:space="preserve"> before pairing will occur.</w:t>
      </w:r>
    </w:p>
    <w:p w14:paraId="2A810D01" w14:textId="1DF24595" w:rsidR="00A24DB6" w:rsidRPr="00A24DB6" w:rsidRDefault="00A24DB6" w:rsidP="00A24DB6">
      <w:pPr>
        <w:pStyle w:val="ListParagraph"/>
        <w:numPr>
          <w:ilvl w:val="0"/>
          <w:numId w:val="26"/>
        </w:numPr>
        <w:rPr>
          <w:color w:val="000000" w:themeColor="text1"/>
        </w:rPr>
      </w:pPr>
      <w:r>
        <w:rPr>
          <w:color w:val="000000" w:themeColor="text1"/>
        </w:rPr>
        <w:t>Copy e</w:t>
      </w:r>
      <w:r w:rsidR="005A4DEA">
        <w:rPr>
          <w:color w:val="000000" w:themeColor="text1"/>
        </w:rPr>
        <w:t>x</w:t>
      </w:r>
      <w:r>
        <w:rPr>
          <w:color w:val="000000" w:themeColor="text1"/>
        </w:rPr>
        <w:t>03_ble_bond to e</w:t>
      </w:r>
      <w:r w:rsidR="005A4DEA">
        <w:rPr>
          <w:color w:val="000000" w:themeColor="text1"/>
        </w:rPr>
        <w:t>x</w:t>
      </w:r>
      <w:r>
        <w:rPr>
          <w:color w:val="000000" w:themeColor="text1"/>
        </w:rPr>
        <w:t>04_ble_key.</w:t>
      </w:r>
      <w:r w:rsidR="00871ECE">
        <w:rPr>
          <w:color w:val="000000" w:themeColor="text1"/>
        </w:rPr>
        <w:t xml:space="preserve"> Rename the files and make the necessary updates.</w:t>
      </w:r>
    </w:p>
    <w:p w14:paraId="20391FA8" w14:textId="77777777" w:rsidR="00F158CD" w:rsidRDefault="00F158CD" w:rsidP="00F158CD">
      <w:pPr>
        <w:pStyle w:val="ListParagraph"/>
        <w:numPr>
          <w:ilvl w:val="0"/>
          <w:numId w:val="26"/>
        </w:numPr>
        <w:rPr>
          <w:color w:val="000000" w:themeColor="text1"/>
        </w:rPr>
      </w:pPr>
      <w:r>
        <w:rPr>
          <w:color w:val="000000" w:themeColor="text1"/>
        </w:rPr>
        <w:t xml:space="preserve">In the Bluetooth stack event </w:t>
      </w:r>
      <w:r w:rsidRPr="00F158CD">
        <w:rPr>
          <w:color w:val="000000" w:themeColor="text1"/>
        </w:rPr>
        <w:t>BTM_PAIRING_IO_CAPABILITIES_BLE_REQUEST_EVT</w:t>
      </w:r>
      <w:r>
        <w:rPr>
          <w:color w:val="000000" w:themeColor="text1"/>
        </w:rPr>
        <w:t>:</w:t>
      </w:r>
    </w:p>
    <w:p w14:paraId="43DACFEF" w14:textId="454318E5" w:rsidR="00F158CD" w:rsidRDefault="00F158CD" w:rsidP="00F158CD">
      <w:pPr>
        <w:pStyle w:val="ListParagraph"/>
        <w:numPr>
          <w:ilvl w:val="1"/>
          <w:numId w:val="26"/>
        </w:numPr>
        <w:rPr>
          <w:color w:val="000000" w:themeColor="text1"/>
        </w:rPr>
      </w:pPr>
      <w:r>
        <w:rPr>
          <w:color w:val="000000" w:themeColor="text1"/>
        </w:rPr>
        <w:t xml:space="preserve">Change the value for </w:t>
      </w:r>
      <w:proofErr w:type="spellStart"/>
      <w:r w:rsidRPr="00F158CD">
        <w:rPr>
          <w:color w:val="000000" w:themeColor="text1"/>
        </w:rPr>
        <w:t>pairing_io_capabilities_ble_</w:t>
      </w:r>
      <w:proofErr w:type="gramStart"/>
      <w:r w:rsidRPr="00F158CD">
        <w:rPr>
          <w:color w:val="000000" w:themeColor="text1"/>
        </w:rPr>
        <w:t>request</w:t>
      </w:r>
      <w:r>
        <w:rPr>
          <w:color w:val="000000" w:themeColor="text1"/>
        </w:rPr>
        <w:t>.local</w:t>
      </w:r>
      <w:proofErr w:type="gramEnd"/>
      <w:r>
        <w:rPr>
          <w:color w:val="000000" w:themeColor="text1"/>
        </w:rPr>
        <w:t>_iop_cap</w:t>
      </w:r>
      <w:proofErr w:type="spellEnd"/>
      <w:r>
        <w:rPr>
          <w:color w:val="000000" w:themeColor="text1"/>
        </w:rPr>
        <w:t xml:space="preserve"> from </w:t>
      </w:r>
      <w:r w:rsidRPr="00F158CD">
        <w:rPr>
          <w:color w:val="000000" w:themeColor="text1"/>
        </w:rPr>
        <w:t>BTM_IO_CAPABILITIES_NONE</w:t>
      </w:r>
      <w:r>
        <w:rPr>
          <w:color w:val="000000" w:themeColor="text1"/>
        </w:rPr>
        <w:t xml:space="preserve"> to </w:t>
      </w:r>
      <w:r w:rsidRPr="00F158CD">
        <w:rPr>
          <w:color w:val="000000" w:themeColor="text1"/>
        </w:rPr>
        <w:t>BTM_IO_CAPABILITIES_DISPLAY_ONLY</w:t>
      </w:r>
      <w:r>
        <w:rPr>
          <w:color w:val="000000" w:themeColor="text1"/>
        </w:rPr>
        <w:t>.</w:t>
      </w:r>
    </w:p>
    <w:p w14:paraId="7769A8CB" w14:textId="248895C3" w:rsidR="00F158CD" w:rsidRDefault="00F158CD" w:rsidP="00F158CD">
      <w:pPr>
        <w:pStyle w:val="ListParagraph"/>
        <w:numPr>
          <w:ilvl w:val="2"/>
          <w:numId w:val="26"/>
        </w:numPr>
        <w:rPr>
          <w:color w:val="000000" w:themeColor="text1"/>
        </w:rPr>
      </w:pPr>
      <w:r>
        <w:rPr>
          <w:color w:val="000000" w:themeColor="text1"/>
        </w:rPr>
        <w:t>This indicates that the device can display a key value.</w:t>
      </w:r>
    </w:p>
    <w:p w14:paraId="26E61483" w14:textId="5A860DE2" w:rsidR="00F158CD" w:rsidRDefault="00F158CD" w:rsidP="00F158CD">
      <w:pPr>
        <w:pStyle w:val="ListParagraph"/>
        <w:numPr>
          <w:ilvl w:val="1"/>
          <w:numId w:val="26"/>
        </w:numPr>
        <w:rPr>
          <w:color w:val="000000" w:themeColor="text1"/>
        </w:rPr>
      </w:pPr>
      <w:r>
        <w:rPr>
          <w:color w:val="000000" w:themeColor="text1"/>
        </w:rPr>
        <w:t xml:space="preserve">Change the value for </w:t>
      </w:r>
      <w:proofErr w:type="spellStart"/>
      <w:r w:rsidRPr="00F158CD">
        <w:rPr>
          <w:color w:val="000000" w:themeColor="text1"/>
        </w:rPr>
        <w:t>pairing_io_capabilities_ble_</w:t>
      </w:r>
      <w:proofErr w:type="gramStart"/>
      <w:r w:rsidRPr="00F158CD">
        <w:rPr>
          <w:color w:val="000000" w:themeColor="text1"/>
        </w:rPr>
        <w:t>request</w:t>
      </w:r>
      <w:r>
        <w:rPr>
          <w:color w:val="000000" w:themeColor="text1"/>
        </w:rPr>
        <w:t>.init</w:t>
      </w:r>
      <w:proofErr w:type="gramEnd"/>
      <w:r>
        <w:rPr>
          <w:color w:val="000000" w:themeColor="text1"/>
        </w:rPr>
        <w:t>_keys</w:t>
      </w:r>
      <w:proofErr w:type="spellEnd"/>
      <w:r>
        <w:rPr>
          <w:color w:val="000000" w:themeColor="text1"/>
        </w:rPr>
        <w:t xml:space="preserve"> from 0 to the same value that is specified for </w:t>
      </w:r>
      <w:proofErr w:type="spellStart"/>
      <w:r w:rsidRPr="00F158CD">
        <w:rPr>
          <w:color w:val="000000" w:themeColor="text1"/>
        </w:rPr>
        <w:t>pairing_io_capabilities_ble_request</w:t>
      </w:r>
      <w:r>
        <w:rPr>
          <w:color w:val="000000" w:themeColor="text1"/>
        </w:rPr>
        <w:t>.resp_keys</w:t>
      </w:r>
      <w:proofErr w:type="spellEnd"/>
      <w:r>
        <w:rPr>
          <w:color w:val="000000" w:themeColor="text1"/>
        </w:rPr>
        <w:t>.</w:t>
      </w:r>
    </w:p>
    <w:p w14:paraId="63CF908F" w14:textId="63386FC7" w:rsidR="00F158CD" w:rsidRDefault="00F158CD" w:rsidP="00F158CD">
      <w:pPr>
        <w:pStyle w:val="ListParagraph"/>
        <w:numPr>
          <w:ilvl w:val="2"/>
          <w:numId w:val="26"/>
        </w:numPr>
        <w:rPr>
          <w:color w:val="000000" w:themeColor="text1"/>
        </w:rPr>
      </w:pPr>
      <w:r>
        <w:rPr>
          <w:color w:val="000000" w:themeColor="text1"/>
        </w:rPr>
        <w:t xml:space="preserve">This causes a random key to be generated. </w:t>
      </w:r>
      <w:r w:rsidRPr="00F158CD">
        <w:rPr>
          <w:color w:val="FF0000"/>
        </w:rPr>
        <w:t>(GJL: is this correct?)</w:t>
      </w:r>
    </w:p>
    <w:p w14:paraId="4B56AAF1" w14:textId="14D6E91F" w:rsidR="00A24DB6" w:rsidRDefault="00F158CD" w:rsidP="00F158CD">
      <w:pPr>
        <w:pStyle w:val="ListParagraph"/>
        <w:numPr>
          <w:ilvl w:val="0"/>
          <w:numId w:val="26"/>
        </w:numPr>
        <w:rPr>
          <w:color w:val="000000" w:themeColor="text1"/>
        </w:rPr>
      </w:pPr>
      <w:r>
        <w:rPr>
          <w:color w:val="000000" w:themeColor="text1"/>
        </w:rPr>
        <w:t>Add a</w:t>
      </w:r>
      <w:r w:rsidR="00A24DB6">
        <w:rPr>
          <w:color w:val="000000" w:themeColor="text1"/>
        </w:rPr>
        <w:t xml:space="preserve"> Bluetooth stack event </w:t>
      </w:r>
      <w:r>
        <w:rPr>
          <w:color w:val="000000" w:themeColor="text1"/>
        </w:rPr>
        <w:t xml:space="preserve">called </w:t>
      </w:r>
      <w:r w:rsidRPr="00F158CD">
        <w:rPr>
          <w:color w:val="000000" w:themeColor="text1"/>
        </w:rPr>
        <w:t>BTM_PASSKEY_NOTIFICATION_EVT</w:t>
      </w:r>
      <w:r>
        <w:rPr>
          <w:color w:val="000000" w:themeColor="text1"/>
        </w:rPr>
        <w:t xml:space="preserve"> to send the value of the passkey to the UART</w:t>
      </w:r>
      <w:r w:rsidR="00A24DB6">
        <w:rPr>
          <w:color w:val="000000" w:themeColor="text1"/>
        </w:rPr>
        <w:t>.</w:t>
      </w:r>
    </w:p>
    <w:p w14:paraId="621FDD77" w14:textId="7F7CCF21" w:rsidR="00F158CD" w:rsidRDefault="00F158CD" w:rsidP="00F158CD">
      <w:pPr>
        <w:pStyle w:val="ListParagraph"/>
        <w:numPr>
          <w:ilvl w:val="1"/>
          <w:numId w:val="26"/>
        </w:numPr>
        <w:rPr>
          <w:color w:val="000000" w:themeColor="text1"/>
        </w:rPr>
      </w:pPr>
      <w:r>
        <w:rPr>
          <w:color w:val="000000" w:themeColor="text1"/>
        </w:rPr>
        <w:t>Hint: Make sure you print information around the value so that it is easy to find in the terminal window.</w:t>
      </w:r>
    </w:p>
    <w:p w14:paraId="72231E98" w14:textId="3ED5644C" w:rsidR="005C06C5" w:rsidRDefault="005C06C5" w:rsidP="00F158CD">
      <w:pPr>
        <w:pStyle w:val="ListParagraph"/>
        <w:numPr>
          <w:ilvl w:val="1"/>
          <w:numId w:val="26"/>
        </w:numPr>
        <w:rPr>
          <w:color w:val="000000" w:themeColor="text1"/>
        </w:rPr>
      </w:pPr>
      <w:r>
        <w:rPr>
          <w:color w:val="000000" w:themeColor="text1"/>
        </w:rPr>
        <w:t>Hint: The passkey must be 6 digits so print leading 0</w:t>
      </w:r>
      <w:r w:rsidR="003D4A48">
        <w:rPr>
          <w:color w:val="000000" w:themeColor="text1"/>
        </w:rPr>
        <w:t>'</w:t>
      </w:r>
      <w:r>
        <w:rPr>
          <w:color w:val="000000" w:themeColor="text1"/>
        </w:rPr>
        <w:t>s if the value is less than 6 digits.</w:t>
      </w:r>
      <w:r w:rsidR="004D3524">
        <w:rPr>
          <w:color w:val="000000" w:themeColor="text1"/>
        </w:rPr>
        <w:t xml:space="preserve"> (i.e. use %06d).</w:t>
      </w:r>
    </w:p>
    <w:p w14:paraId="34D92338" w14:textId="6D975835" w:rsidR="00F158CD" w:rsidRDefault="00F158CD" w:rsidP="00F158CD">
      <w:pPr>
        <w:pStyle w:val="ListParagraph"/>
        <w:numPr>
          <w:ilvl w:val="1"/>
          <w:numId w:val="26"/>
        </w:numPr>
        <w:rPr>
          <w:color w:val="000000" w:themeColor="text1"/>
        </w:rPr>
      </w:pPr>
      <w:r>
        <w:rPr>
          <w:color w:val="000000" w:themeColor="text1"/>
        </w:rPr>
        <w:t xml:space="preserve">Hint: The key is </w:t>
      </w:r>
      <w:proofErr w:type="spellStart"/>
      <w:r>
        <w:rPr>
          <w:color w:val="000000" w:themeColor="text1"/>
        </w:rPr>
        <w:t>p_event_data</w:t>
      </w:r>
      <w:proofErr w:type="spellEnd"/>
      <w:r>
        <w:rPr>
          <w:color w:val="000000" w:themeColor="text1"/>
        </w:rPr>
        <w:t>-&gt;</w:t>
      </w:r>
      <w:proofErr w:type="spellStart"/>
      <w:r>
        <w:rPr>
          <w:color w:val="000000" w:themeColor="text1"/>
        </w:rPr>
        <w:t>user_passkey_</w:t>
      </w:r>
      <w:proofErr w:type="gramStart"/>
      <w:r>
        <w:rPr>
          <w:color w:val="000000" w:themeColor="text1"/>
        </w:rPr>
        <w:t>notification.passkey</w:t>
      </w:r>
      <w:proofErr w:type="spellEnd"/>
      <w:proofErr w:type="gramEnd"/>
    </w:p>
    <w:p w14:paraId="59FDB980" w14:textId="458A3749" w:rsidR="00A24DB6" w:rsidRDefault="00A24DB6" w:rsidP="00A24DB6">
      <w:pPr>
        <w:pStyle w:val="ListParagraph"/>
        <w:numPr>
          <w:ilvl w:val="0"/>
          <w:numId w:val="26"/>
        </w:numPr>
      </w:pPr>
      <w:r>
        <w:t>Program the project to the board.</w:t>
      </w:r>
    </w:p>
    <w:p w14:paraId="6277C98E" w14:textId="77131FFD" w:rsidR="00F158CD" w:rsidRDefault="00F158CD" w:rsidP="00A24DB6">
      <w:pPr>
        <w:pStyle w:val="ListParagraph"/>
        <w:numPr>
          <w:ilvl w:val="0"/>
          <w:numId w:val="26"/>
        </w:numPr>
      </w:pPr>
      <w:r>
        <w:t>Open a UART terminal window.</w:t>
      </w:r>
    </w:p>
    <w:p w14:paraId="75C23ACA" w14:textId="67A8B5E2" w:rsidR="00A24DB6" w:rsidRDefault="00A24DB6" w:rsidP="00A24DB6">
      <w:pPr>
        <w:pStyle w:val="ListParagraph"/>
        <w:numPr>
          <w:ilvl w:val="0"/>
          <w:numId w:val="26"/>
        </w:numPr>
      </w:pPr>
      <w:r>
        <w:t xml:space="preserve">Open the mobile </w:t>
      </w:r>
      <w:proofErr w:type="spellStart"/>
      <w:r>
        <w:t>CySmart</w:t>
      </w:r>
      <w:proofErr w:type="spellEnd"/>
      <w:r>
        <w:t xml:space="preserve"> app. Uncheck the setting </w:t>
      </w:r>
      <w:r w:rsidR="003D4A48">
        <w:t>"</w:t>
      </w:r>
      <w:r>
        <w:t>Delete bond on disconnect</w:t>
      </w:r>
      <w:r w:rsidR="003D4A48">
        <w:t>"</w:t>
      </w:r>
      <w:r>
        <w:t>.</w:t>
      </w:r>
    </w:p>
    <w:p w14:paraId="375648AD" w14:textId="67E7E3D2" w:rsidR="00A24DB6" w:rsidRDefault="00F158CD" w:rsidP="00A24DB6">
      <w:pPr>
        <w:pStyle w:val="ListParagraph"/>
        <w:numPr>
          <w:ilvl w:val="0"/>
          <w:numId w:val="26"/>
        </w:numPr>
      </w:pPr>
      <w:r>
        <w:t xml:space="preserve">Attempt to </w:t>
      </w:r>
      <w:r w:rsidR="00A24DB6">
        <w:t>Connect to the device</w:t>
      </w:r>
      <w:r>
        <w:t>. You will see a notification from the Bluetooth system asking for the key to be entered. Find the key on the UART terminal window and enter it into the device.</w:t>
      </w:r>
    </w:p>
    <w:p w14:paraId="042EE0E7" w14:textId="3CFFD14A" w:rsidR="00A24DB6" w:rsidRDefault="00F158CD" w:rsidP="00A24DB6">
      <w:pPr>
        <w:pStyle w:val="ListParagraph"/>
        <w:numPr>
          <w:ilvl w:val="0"/>
          <w:numId w:val="26"/>
        </w:numPr>
        <w:rPr>
          <w:color w:val="000000" w:themeColor="text1"/>
        </w:rPr>
      </w:pPr>
      <w:r>
        <w:rPr>
          <w:color w:val="000000" w:themeColor="text1"/>
        </w:rPr>
        <w:t>Once pairing and bonding completes, v</w:t>
      </w:r>
      <w:r w:rsidR="00A24DB6">
        <w:rPr>
          <w:color w:val="000000" w:themeColor="text1"/>
        </w:rPr>
        <w:t>erify that the application still works.</w:t>
      </w:r>
    </w:p>
    <w:p w14:paraId="1576BF69" w14:textId="20B480FF" w:rsidR="00A24DB6" w:rsidRPr="003C4B34" w:rsidRDefault="00A24DB6" w:rsidP="00A24DB6">
      <w:pPr>
        <w:pStyle w:val="ListParagraph"/>
        <w:numPr>
          <w:ilvl w:val="0"/>
          <w:numId w:val="26"/>
        </w:numPr>
        <w:rPr>
          <w:color w:val="000000" w:themeColor="text1"/>
        </w:rPr>
      </w:pPr>
      <w:r>
        <w:rPr>
          <w:color w:val="000000" w:themeColor="text1"/>
        </w:rPr>
        <w:t xml:space="preserve">Disconnect and reconnect. </w:t>
      </w:r>
      <w:r w:rsidRPr="003C4B34">
        <w:rPr>
          <w:color w:val="000000" w:themeColor="text1"/>
        </w:rPr>
        <w:t>Observe that</w:t>
      </w:r>
      <w:r>
        <w:rPr>
          <w:color w:val="000000" w:themeColor="text1"/>
        </w:rPr>
        <w:t xml:space="preserve"> the</w:t>
      </w:r>
      <w:r w:rsidRPr="003C4B34">
        <w:rPr>
          <w:color w:val="000000" w:themeColor="text1"/>
        </w:rPr>
        <w:t xml:space="preserve"> </w:t>
      </w:r>
      <w:r w:rsidR="00F158CD">
        <w:rPr>
          <w:color w:val="000000" w:themeColor="text1"/>
        </w:rPr>
        <w:t>key does not need to be entered to connect this time</w:t>
      </w:r>
      <w:r w:rsidRPr="003C4B34">
        <w:rPr>
          <w:color w:val="000000" w:themeColor="text1"/>
        </w:rPr>
        <w:t>.</w:t>
      </w:r>
    </w:p>
    <w:p w14:paraId="0C1976D5" w14:textId="2B7403FF" w:rsidR="00354A92" w:rsidRPr="00A24DB6" w:rsidRDefault="00A24DB6" w:rsidP="00CF38F7">
      <w:pPr>
        <w:pStyle w:val="ListParagraph"/>
        <w:numPr>
          <w:ilvl w:val="0"/>
          <w:numId w:val="26"/>
        </w:numPr>
      </w:pPr>
      <w:r w:rsidRPr="00A24DB6">
        <w:t xml:space="preserve">Check the setting </w:t>
      </w:r>
      <w:r w:rsidR="003D4A48">
        <w:t>"</w:t>
      </w:r>
      <w:r w:rsidRPr="00A24DB6">
        <w:t>Delete bond on disconnect</w:t>
      </w:r>
      <w:r w:rsidR="003D4A48">
        <w:t>"</w:t>
      </w:r>
      <w:r w:rsidRPr="00A24DB6">
        <w:t xml:space="preserve">, then disconnect and reconnect. Observe that the </w:t>
      </w:r>
      <w:r w:rsidR="00F158CD">
        <w:t>key must be entered again to connect</w:t>
      </w:r>
      <w:r w:rsidRPr="00A24DB6">
        <w:t>.</w:t>
      </w:r>
    </w:p>
    <w:p w14:paraId="02EDD90C" w14:textId="46221730" w:rsidR="00354A92" w:rsidRDefault="00354A92" w:rsidP="00B56E98">
      <w:pPr>
        <w:pStyle w:val="Exercise"/>
      </w:pPr>
      <w:bookmarkStart w:id="42" w:name="_Toc507680996"/>
      <w:r>
        <w:t xml:space="preserve">Implement a BLE Central </w:t>
      </w:r>
      <w:proofErr w:type="gramStart"/>
      <w:r>
        <w:t xml:space="preserve">Device </w:t>
      </w:r>
      <w:r w:rsidRPr="00354A92">
        <w:rPr>
          <w:color w:val="FF0000"/>
        </w:rPr>
        <w:t>???</w:t>
      </w:r>
      <w:bookmarkEnd w:id="42"/>
      <w:proofErr w:type="gramEnd"/>
    </w:p>
    <w:p w14:paraId="504BDD91" w14:textId="1749E675" w:rsidR="00A06F91" w:rsidRPr="002927EE" w:rsidRDefault="002927EE" w:rsidP="002927EE">
      <w:pPr>
        <w:rPr>
          <w:color w:val="FF0000"/>
        </w:rPr>
      </w:pPr>
      <w:r w:rsidRPr="002927EE">
        <w:rPr>
          <w:color w:val="FF0000"/>
        </w:rPr>
        <w:t>??? Use Bluetooth designer or do from a template?</w:t>
      </w:r>
    </w:p>
    <w:p w14:paraId="6CFBEB87" w14:textId="52D1D4E1" w:rsidR="00EB1F7D" w:rsidRDefault="00EB1F7D" w:rsidP="00B56E98">
      <w:pPr>
        <w:pStyle w:val="Exercise"/>
      </w:pPr>
      <w:bookmarkStart w:id="43" w:name="_Toc507680997"/>
      <w:r>
        <w:t xml:space="preserve">(Advanced) Join a BLE Mesh </w:t>
      </w:r>
      <w:proofErr w:type="gramStart"/>
      <w:r>
        <w:t>Network</w:t>
      </w:r>
      <w:r w:rsidR="00302B21">
        <w:t xml:space="preserve"> </w:t>
      </w:r>
      <w:r w:rsidR="00302B21" w:rsidRPr="00302B21">
        <w:rPr>
          <w:color w:val="FF0000"/>
        </w:rPr>
        <w:t>???</w:t>
      </w:r>
      <w:bookmarkEnd w:id="43"/>
      <w:proofErr w:type="gramEnd"/>
    </w:p>
    <w:p w14:paraId="154E6971" w14:textId="443B178D" w:rsidR="00302B21" w:rsidRPr="002927EE" w:rsidRDefault="002927EE">
      <w:pPr>
        <w:rPr>
          <w:color w:val="FF0000"/>
        </w:rPr>
      </w:pPr>
      <w:r w:rsidRPr="002927EE">
        <w:rPr>
          <w:color w:val="FF0000"/>
        </w:rPr>
        <w:t>??? Use Bluetooth designer or do from a template?</w:t>
      </w:r>
      <w:r w:rsidR="00302B21">
        <w:br w:type="page"/>
      </w:r>
    </w:p>
    <w:p w14:paraId="62DC99B9" w14:textId="2661E9AD" w:rsidR="00955DEB" w:rsidRPr="00E703B2" w:rsidRDefault="0038787E" w:rsidP="00B56E98">
      <w:pPr>
        <w:pStyle w:val="Heading1"/>
      </w:pPr>
      <w:bookmarkStart w:id="44" w:name="_Toc507680998"/>
      <w:r>
        <w:lastRenderedPageBreak/>
        <w:t>Recommended Reading</w:t>
      </w:r>
      <w:bookmarkEnd w:id="44"/>
      <w:r>
        <w:t xml:space="preserve"> </w:t>
      </w:r>
    </w:p>
    <w:p w14:paraId="39181DE6" w14:textId="514D3C06" w:rsidR="00857DC2" w:rsidRPr="0038787E" w:rsidRDefault="00857DC2" w:rsidP="00CE2237"/>
    <w:sectPr w:rsidR="00857DC2" w:rsidRPr="0038787E">
      <w:headerReference w:type="default" r:id="rId48"/>
      <w:footerReference w:type="default" r:id="rId49"/>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Mark Saunders" w:date="2018-04-06T14:17:00Z" w:initials="MS">
    <w:p w14:paraId="04C75B35" w14:textId="19083741" w:rsidR="00B422E4" w:rsidRDefault="00B422E4">
      <w:pPr>
        <w:pStyle w:val="CommentText"/>
      </w:pPr>
      <w:r>
        <w:rPr>
          <w:rStyle w:val="CommentReference"/>
        </w:rPr>
        <w:annotationRef/>
      </w:r>
      <w:r>
        <w:t>Doing BLE before classic B? OK…</w:t>
      </w:r>
    </w:p>
  </w:comment>
  <w:comment w:id="2" w:author="Mark Saunders" w:date="2018-04-06T14:19:00Z" w:initials="MS">
    <w:p w14:paraId="4EF13B3B" w14:textId="77777777" w:rsidR="00B422E4" w:rsidRDefault="00B422E4">
      <w:pPr>
        <w:pStyle w:val="CommentText"/>
      </w:pPr>
      <w:r>
        <w:rPr>
          <w:rStyle w:val="CommentReference"/>
        </w:rPr>
        <w:annotationRef/>
      </w:r>
      <w:r>
        <w:t>Not quite accurate – the spec does not allow it!</w:t>
      </w:r>
    </w:p>
    <w:p w14:paraId="7F2641A2" w14:textId="68DD6B21" w:rsidR="00B422E4" w:rsidRDefault="00B422E4">
      <w:pPr>
        <w:pStyle w:val="CommentText"/>
      </w:pPr>
      <w:r>
        <w:t xml:space="preserve">Would it be better to re-phrase off of this to say that BC was very popular and successful in mobile phones because it provides LAN-like </w:t>
      </w:r>
      <w:proofErr w:type="gramStart"/>
      <w:r>
        <w:t>connectivity.</w:t>
      </w:r>
      <w:proofErr w:type="gramEnd"/>
      <w:r>
        <w:t xml:space="preserve"> You can stream music in home or car, for example, but that requires a constant connection between devices. That is a power drain for small-battery devices like watches, which can save power by reducing the amount of data transmitted and only connecting periodical</w:t>
      </w:r>
      <w:r w:rsidR="00B1508C">
        <w:t xml:space="preserve">ly. What I am basically saying </w:t>
      </w:r>
      <w:r>
        <w:t xml:space="preserve">is that the major difference between the two is that one is connectionless and that means the protocol is incompatible. </w:t>
      </w:r>
    </w:p>
  </w:comment>
  <w:comment w:id="3" w:author="Mark Saunders" w:date="2018-04-06T14:24:00Z" w:initials="MS">
    <w:p w14:paraId="7991A860" w14:textId="232254F2" w:rsidR="00B422E4" w:rsidRDefault="00B422E4">
      <w:pPr>
        <w:pStyle w:val="CommentText"/>
      </w:pPr>
      <w:r>
        <w:rPr>
          <w:rStyle w:val="CommentReference"/>
        </w:rPr>
        <w:annotationRef/>
      </w:r>
      <w:r>
        <w:t xml:space="preserve">I thought you could go to </w:t>
      </w:r>
      <w:proofErr w:type="gramStart"/>
      <w:r>
        <w:t>30s</w:t>
      </w:r>
      <w:proofErr w:type="gramEnd"/>
      <w:r>
        <w:t xml:space="preserve"> but I may be thinking </w:t>
      </w:r>
      <w:proofErr w:type="spellStart"/>
      <w:r>
        <w:t>psoc</w:t>
      </w:r>
      <w:proofErr w:type="spellEnd"/>
      <w:r>
        <w:t>.</w:t>
      </w:r>
    </w:p>
  </w:comment>
  <w:comment w:id="6" w:author="Mark Saunders" w:date="2018-04-06T14:27:00Z" w:initials="MS">
    <w:p w14:paraId="142A61A5" w14:textId="1DF10CA5" w:rsidR="00455CEB" w:rsidRDefault="00455CEB">
      <w:pPr>
        <w:pStyle w:val="CommentText"/>
      </w:pPr>
      <w:r>
        <w:rPr>
          <w:rStyle w:val="CommentReference"/>
        </w:rPr>
        <w:annotationRef/>
      </w:r>
      <w:r>
        <w:t>Compare with classic or do you do that in the next chapter?</w:t>
      </w:r>
    </w:p>
  </w:comment>
  <w:comment w:id="8" w:author="Mark Saunders" w:date="2018-04-06T15:12:00Z" w:initials="MS">
    <w:p w14:paraId="4C07339F" w14:textId="71BAA492" w:rsidR="00932699" w:rsidRDefault="00932699">
      <w:pPr>
        <w:pStyle w:val="CommentText"/>
      </w:pPr>
      <w:r>
        <w:rPr>
          <w:rStyle w:val="CommentReference"/>
        </w:rPr>
        <w:annotationRef/>
      </w:r>
      <w:r>
        <w:t xml:space="preserve">Is there a better </w:t>
      </w:r>
      <w:proofErr w:type="spellStart"/>
      <w:r>
        <w:t>term</w:t>
      </w:r>
      <w:proofErr w:type="spellEnd"/>
      <w:r>
        <w:t xml:space="preserve"> than connection? </w:t>
      </w:r>
      <w:r w:rsidR="00421805">
        <w:t>This implies a permanent connec</w:t>
      </w:r>
      <w:r>
        <w:t>t</w:t>
      </w:r>
      <w:r w:rsidR="00421805">
        <w:t>io</w:t>
      </w:r>
      <w:r>
        <w:t>n to me!</w:t>
      </w:r>
    </w:p>
  </w:comment>
  <w:comment w:id="17" w:author="Mark Saunders" w:date="2018-04-06T16:05:00Z" w:initials="MS">
    <w:p w14:paraId="0A05BDD0" w14:textId="501216AF" w:rsidR="003867D6" w:rsidRDefault="003867D6">
      <w:pPr>
        <w:pStyle w:val="CommentText"/>
      </w:pPr>
      <w:r>
        <w:rPr>
          <w:rStyle w:val="CommentReference"/>
        </w:rPr>
        <w:annotationRef/>
      </w:r>
      <w:r>
        <w:t>Would it be good to have a picture here – a pyramid of attributes, characteristics, profiles, with examples?</w:t>
      </w:r>
    </w:p>
  </w:comment>
  <w:comment w:id="20" w:author="Mark Saunders" w:date="2018-04-06T16:09:00Z" w:initials="MS">
    <w:p w14:paraId="02D30A36" w14:textId="0A8A413C" w:rsidR="003867D6" w:rsidRDefault="003867D6">
      <w:pPr>
        <w:pStyle w:val="CommentText"/>
      </w:pPr>
      <w:r>
        <w:rPr>
          <w:rStyle w:val="CommentReference"/>
        </w:rPr>
        <w:annotationRef/>
      </w:r>
      <w:r>
        <w:t>What memory? I assume this means the stack</w:t>
      </w:r>
      <w:r w:rsidR="003D4A48">
        <w:t>'</w:t>
      </w:r>
      <w:r>
        <w:t>s white list.</w:t>
      </w:r>
    </w:p>
  </w:comment>
  <w:comment w:id="38" w:author="Mark Saunders" w:date="2018-04-09T10:56:00Z" w:initials="MS">
    <w:p w14:paraId="4CA36A00" w14:textId="02050264" w:rsidR="003D7994" w:rsidRDefault="003D7994">
      <w:pPr>
        <w:pStyle w:val="CommentText"/>
      </w:pPr>
      <w:r>
        <w:rPr>
          <w:rStyle w:val="CommentReference"/>
        </w:rPr>
        <w:annotationRef/>
      </w:r>
      <w:r w:rsidR="003172A3">
        <w:t>Yeah, it</w:t>
      </w:r>
      <w:r w:rsidR="003D4A48">
        <w:t>'</w:t>
      </w:r>
      <w:r w:rsidR="003172A3">
        <w:t>s hard to read this example. I think a quick discussion, at the top or in the main content above, would be good. I think the main point is to explain how the data gets saved and what it is,</w:t>
      </w:r>
    </w:p>
  </w:comment>
  <w:comment w:id="39" w:author="Mark Saunders" w:date="2018-04-09T10:58:00Z" w:initials="MS">
    <w:p w14:paraId="3D050E28" w14:textId="52135647" w:rsidR="003172A3" w:rsidRDefault="003172A3">
      <w:pPr>
        <w:pStyle w:val="CommentText"/>
      </w:pPr>
      <w:r>
        <w:rPr>
          <w:rStyle w:val="CommentReference"/>
        </w:rPr>
        <w:annotationRef/>
      </w:r>
      <w:r>
        <w:t>Not sure I get this. Is there a definition of a record in this area of memory? How many slots are there?</w:t>
      </w:r>
    </w:p>
  </w:comment>
  <w:comment w:id="40" w:author="Mark Saunders" w:date="2018-04-09T10:59:00Z" w:initials="MS">
    <w:p w14:paraId="558E6BBA" w14:textId="536124BD" w:rsidR="003172A3" w:rsidRDefault="003172A3">
      <w:pPr>
        <w:pStyle w:val="CommentText"/>
      </w:pPr>
      <w:r>
        <w:rPr>
          <w:rStyle w:val="CommentReference"/>
        </w:rPr>
        <w:annotationRef/>
      </w:r>
      <w:r>
        <w:t xml:space="preserve">Is this a BD_ADDR? This might be simple with a kit to try it out </w:t>
      </w:r>
      <w:proofErr w:type="gramStart"/>
      <w:r>
        <w:t>on</w:t>
      </w:r>
      <w:proofErr w:type="gramEnd"/>
      <w:r>
        <w:t xml:space="preserve"> but I think there is room for a little more description here. Did I miss the function we need to cal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4C75B35" w15:done="0"/>
  <w15:commentEx w15:paraId="7F2641A2" w15:done="0"/>
  <w15:commentEx w15:paraId="7991A860" w15:done="0"/>
  <w15:commentEx w15:paraId="142A61A5" w15:done="0"/>
  <w15:commentEx w15:paraId="4C07339F" w15:done="0"/>
  <w15:commentEx w15:paraId="0A05BDD0" w15:done="0"/>
  <w15:commentEx w15:paraId="02D30A36" w15:done="0"/>
  <w15:commentEx w15:paraId="4CA36A00" w15:done="0"/>
  <w15:commentEx w15:paraId="3D050E28" w15:done="0"/>
  <w15:commentEx w15:paraId="558E6BB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4C75B35" w16cid:durableId="1E760B8D"/>
  <w16cid:commentId w16cid:paraId="7F2641A2" w16cid:durableId="1E760B8E"/>
  <w16cid:commentId w16cid:paraId="7991A860" w16cid:durableId="1E760B8F"/>
  <w16cid:commentId w16cid:paraId="142A61A5" w16cid:durableId="1E760B90"/>
  <w16cid:commentId w16cid:paraId="4C07339F" w16cid:durableId="1E760B91"/>
  <w16cid:commentId w16cid:paraId="0A05BDD0" w16cid:durableId="1E760B92"/>
  <w16cid:commentId w16cid:paraId="02D30A36" w16cid:durableId="1E760B93"/>
  <w16cid:commentId w16cid:paraId="4CA36A00" w16cid:durableId="1E760B94"/>
  <w16cid:commentId w16cid:paraId="3D050E28" w16cid:durableId="1E760B95"/>
  <w16cid:commentId w16cid:paraId="558E6BBA" w16cid:durableId="1E760B9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536FEC" w14:textId="77777777" w:rsidR="00945A58" w:rsidRDefault="00945A58" w:rsidP="00DF6D18">
      <w:r>
        <w:separator/>
      </w:r>
    </w:p>
  </w:endnote>
  <w:endnote w:type="continuationSeparator" w:id="0">
    <w:p w14:paraId="58482CE7" w14:textId="77777777" w:rsidR="00945A58" w:rsidRDefault="00945A58"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B422E4" w:rsidRDefault="00B422E4" w:rsidP="00547CF1">
            <w:pPr>
              <w:pStyle w:val="Footer"/>
              <w:spacing w:after="0"/>
            </w:pPr>
          </w:p>
          <w:p w14:paraId="4C29FDE6" w14:textId="4EBC64D6" w:rsidR="00B422E4" w:rsidRDefault="00B422E4" w:rsidP="00E60124">
            <w:pPr>
              <w:pStyle w:val="Footer"/>
              <w:spacing w:after="0"/>
            </w:pPr>
            <w:r>
              <w:t>Chapter 4 Bluetooth Low Energy (BLE)</w:t>
            </w:r>
            <w:r>
              <w:tab/>
            </w:r>
            <w:r>
              <w:tab/>
              <w:t xml:space="preserve">Page </w:t>
            </w:r>
            <w:r>
              <w:fldChar w:fldCharType="begin"/>
            </w:r>
            <w:r>
              <w:instrText xml:space="preserve"> PAGE </w:instrText>
            </w:r>
            <w:r>
              <w:fldChar w:fldCharType="separate"/>
            </w:r>
            <w:r w:rsidR="000030BA">
              <w:rPr>
                <w:noProof/>
              </w:rPr>
              <w:t>30</w:t>
            </w:r>
            <w:r>
              <w:fldChar w:fldCharType="end"/>
            </w:r>
            <w:r>
              <w:t xml:space="preserve"> of </w:t>
            </w:r>
            <w:r w:rsidR="00945A58">
              <w:fldChar w:fldCharType="begin"/>
            </w:r>
            <w:r w:rsidR="00945A58">
              <w:instrText xml:space="preserve"> NUMPAGES  </w:instrText>
            </w:r>
            <w:r w:rsidR="00945A58">
              <w:fldChar w:fldCharType="separate"/>
            </w:r>
            <w:r w:rsidR="000030BA">
              <w:rPr>
                <w:noProof/>
              </w:rPr>
              <w:t>30</w:t>
            </w:r>
            <w:r w:rsidR="00945A58">
              <w:rPr>
                <w:noProof/>
              </w:rPr>
              <w:fldChar w:fldCharType="end"/>
            </w:r>
          </w:p>
        </w:sdtContent>
      </w:sdt>
    </w:sdtContent>
  </w:sdt>
  <w:p w14:paraId="75581528" w14:textId="77777777" w:rsidR="00B422E4" w:rsidRDefault="00B422E4"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15E7DC" w14:textId="77777777" w:rsidR="00945A58" w:rsidRDefault="00945A58" w:rsidP="00DF6D18">
      <w:r>
        <w:separator/>
      </w:r>
    </w:p>
  </w:footnote>
  <w:footnote w:type="continuationSeparator" w:id="0">
    <w:p w14:paraId="2E9B4D25" w14:textId="77777777" w:rsidR="00945A58" w:rsidRDefault="00945A58"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B422E4" w:rsidRDefault="00B422E4">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87AE5"/>
    <w:multiLevelType w:val="hybridMultilevel"/>
    <w:tmpl w:val="01BE2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797A9D"/>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7FA40DA"/>
    <w:multiLevelType w:val="hybridMultilevel"/>
    <w:tmpl w:val="0A082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F950A1"/>
    <w:multiLevelType w:val="hybridMultilevel"/>
    <w:tmpl w:val="CDC0BC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105C3F"/>
    <w:multiLevelType w:val="multilevel"/>
    <w:tmpl w:val="43A45846"/>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5" w15:restartNumberingAfterBreak="0">
    <w:nsid w:val="0FDF1BC1"/>
    <w:multiLevelType w:val="hybridMultilevel"/>
    <w:tmpl w:val="9FE0CD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9700CD"/>
    <w:multiLevelType w:val="multilevel"/>
    <w:tmpl w:val="0FF4561A"/>
    <w:lvl w:ilvl="0">
      <w:start w:val="1"/>
      <w:numFmt w:val="decimal"/>
      <w:lvlText w:val="4.%1"/>
      <w:lvlJc w:val="left"/>
      <w:pPr>
        <w:ind w:left="720" w:hanging="720"/>
      </w:pPr>
      <w:rPr>
        <w:rFonts w:hint="default"/>
      </w:rPr>
    </w:lvl>
    <w:lvl w:ilvl="1">
      <w:start w:val="1"/>
      <w:numFmt w:val="decimal"/>
      <w:pStyle w:val="Exercise"/>
      <w:suff w:val="space"/>
      <w:lvlText w:val="Exercise - 4.%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7" w15:restartNumberingAfterBreak="0">
    <w:nsid w:val="17A71C17"/>
    <w:multiLevelType w:val="hybridMultilevel"/>
    <w:tmpl w:val="0AF6DFE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C076E4C"/>
    <w:multiLevelType w:val="hybridMultilevel"/>
    <w:tmpl w:val="5B9271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FBF2946"/>
    <w:multiLevelType w:val="hybridMultilevel"/>
    <w:tmpl w:val="756E7B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2717D72"/>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4F9161F"/>
    <w:multiLevelType w:val="hybridMultilevel"/>
    <w:tmpl w:val="C1820D2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8A04D9"/>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1C75712"/>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3475CB4"/>
    <w:multiLevelType w:val="hybridMultilevel"/>
    <w:tmpl w:val="16AE6E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54E2D0D"/>
    <w:multiLevelType w:val="hybridMultilevel"/>
    <w:tmpl w:val="16AE6E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7485531"/>
    <w:multiLevelType w:val="hybridMultilevel"/>
    <w:tmpl w:val="8F1EE0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ADA46BB"/>
    <w:multiLevelType w:val="hybridMultilevel"/>
    <w:tmpl w:val="895C30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C5B5E73"/>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F62103F"/>
    <w:multiLevelType w:val="multilevel"/>
    <w:tmpl w:val="F93AB902"/>
    <w:lvl w:ilvl="0">
      <w:start w:val="1"/>
      <w:numFmt w:val="decimal"/>
      <w:pStyle w:val="Heading1"/>
      <w:lvlText w:val="4.%1 "/>
      <w:lvlJc w:val="left"/>
      <w:pPr>
        <w:ind w:left="-360" w:firstLine="360"/>
      </w:pPr>
      <w:rPr>
        <w:rFonts w:hint="default"/>
      </w:rPr>
    </w:lvl>
    <w:lvl w:ilvl="1">
      <w:start w:val="1"/>
      <w:numFmt w:val="decimal"/>
      <w:pStyle w:val="Heading2"/>
      <w:suff w:val="space"/>
      <w:lvlText w:val="4.%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6EFB5C73"/>
    <w:multiLevelType w:val="hybridMultilevel"/>
    <w:tmpl w:val="C55015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08B4643"/>
    <w:multiLevelType w:val="hybridMultilevel"/>
    <w:tmpl w:val="6D189C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4AB0290"/>
    <w:multiLevelType w:val="hybridMultilevel"/>
    <w:tmpl w:val="D98EB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7990D38"/>
    <w:multiLevelType w:val="hybridMultilevel"/>
    <w:tmpl w:val="7F24F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DB149CB"/>
    <w:multiLevelType w:val="hybridMultilevel"/>
    <w:tmpl w:val="C9ECDA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12"/>
  </w:num>
  <w:num w:numId="3">
    <w:abstractNumId w:val="6"/>
  </w:num>
  <w:num w:numId="4">
    <w:abstractNumId w:val="3"/>
  </w:num>
  <w:num w:numId="5">
    <w:abstractNumId w:val="23"/>
  </w:num>
  <w:num w:numId="6">
    <w:abstractNumId w:val="18"/>
  </w:num>
  <w:num w:numId="7">
    <w:abstractNumId w:val="11"/>
  </w:num>
  <w:num w:numId="8">
    <w:abstractNumId w:val="9"/>
  </w:num>
  <w:num w:numId="9">
    <w:abstractNumId w:val="7"/>
  </w:num>
  <w:num w:numId="10">
    <w:abstractNumId w:val="1"/>
  </w:num>
  <w:num w:numId="11">
    <w:abstractNumId w:val="4"/>
  </w:num>
  <w:num w:numId="12">
    <w:abstractNumId w:val="21"/>
  </w:num>
  <w:num w:numId="13">
    <w:abstractNumId w:val="25"/>
  </w:num>
  <w:num w:numId="14">
    <w:abstractNumId w:val="5"/>
  </w:num>
  <w:num w:numId="15">
    <w:abstractNumId w:val="17"/>
  </w:num>
  <w:num w:numId="16">
    <w:abstractNumId w:val="8"/>
  </w:num>
  <w:num w:numId="17">
    <w:abstractNumId w:val="24"/>
  </w:num>
  <w:num w:numId="18">
    <w:abstractNumId w:val="22"/>
  </w:num>
  <w:num w:numId="19">
    <w:abstractNumId w:val="2"/>
  </w:num>
  <w:num w:numId="20">
    <w:abstractNumId w:val="0"/>
  </w:num>
  <w:num w:numId="21">
    <w:abstractNumId w:val="13"/>
  </w:num>
  <w:num w:numId="22">
    <w:abstractNumId w:val="15"/>
  </w:num>
  <w:num w:numId="23">
    <w:abstractNumId w:val="10"/>
  </w:num>
  <w:num w:numId="24">
    <w:abstractNumId w:val="16"/>
  </w:num>
  <w:num w:numId="25">
    <w:abstractNumId w:val="19"/>
  </w:num>
  <w:num w:numId="26">
    <w:abstractNumId w:val="14"/>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ark Saunders">
    <w15:presenceInfo w15:providerId="AD" w15:userId="S-1-5-21-3828945024-3187688870-2345676969-96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722FFD3"/>
    <w:rsid w:val="00002416"/>
    <w:rsid w:val="000030BA"/>
    <w:rsid w:val="00006BB5"/>
    <w:rsid w:val="00012BC4"/>
    <w:rsid w:val="000139E7"/>
    <w:rsid w:val="00013DA7"/>
    <w:rsid w:val="000157C9"/>
    <w:rsid w:val="0001761C"/>
    <w:rsid w:val="00027B1E"/>
    <w:rsid w:val="000302D6"/>
    <w:rsid w:val="00031825"/>
    <w:rsid w:val="000322CB"/>
    <w:rsid w:val="0004238D"/>
    <w:rsid w:val="000433EB"/>
    <w:rsid w:val="00044C80"/>
    <w:rsid w:val="00045AC8"/>
    <w:rsid w:val="00051E3C"/>
    <w:rsid w:val="0005324C"/>
    <w:rsid w:val="00060A6D"/>
    <w:rsid w:val="0007169F"/>
    <w:rsid w:val="00074015"/>
    <w:rsid w:val="00074FD0"/>
    <w:rsid w:val="000826C7"/>
    <w:rsid w:val="00093229"/>
    <w:rsid w:val="00093A9C"/>
    <w:rsid w:val="00094275"/>
    <w:rsid w:val="00095E0F"/>
    <w:rsid w:val="00096E47"/>
    <w:rsid w:val="000A10C2"/>
    <w:rsid w:val="000A5916"/>
    <w:rsid w:val="000A7893"/>
    <w:rsid w:val="000A7C62"/>
    <w:rsid w:val="000B05A4"/>
    <w:rsid w:val="000B3CDE"/>
    <w:rsid w:val="000B444B"/>
    <w:rsid w:val="000B480A"/>
    <w:rsid w:val="000B49C4"/>
    <w:rsid w:val="000C3B73"/>
    <w:rsid w:val="000C4E6B"/>
    <w:rsid w:val="000C67BC"/>
    <w:rsid w:val="000C7002"/>
    <w:rsid w:val="000C7C8E"/>
    <w:rsid w:val="000D5180"/>
    <w:rsid w:val="000D5CC1"/>
    <w:rsid w:val="000D7031"/>
    <w:rsid w:val="000E01D8"/>
    <w:rsid w:val="000E1BA7"/>
    <w:rsid w:val="000E36BD"/>
    <w:rsid w:val="000E46C1"/>
    <w:rsid w:val="000F0020"/>
    <w:rsid w:val="000F1DA3"/>
    <w:rsid w:val="000F2E84"/>
    <w:rsid w:val="000F4EBA"/>
    <w:rsid w:val="00101445"/>
    <w:rsid w:val="00110CE4"/>
    <w:rsid w:val="00110DC1"/>
    <w:rsid w:val="00112EEC"/>
    <w:rsid w:val="00114104"/>
    <w:rsid w:val="00114F4A"/>
    <w:rsid w:val="0011517F"/>
    <w:rsid w:val="001202EE"/>
    <w:rsid w:val="0012300A"/>
    <w:rsid w:val="00126DF9"/>
    <w:rsid w:val="00130E71"/>
    <w:rsid w:val="001318AB"/>
    <w:rsid w:val="00132EF0"/>
    <w:rsid w:val="00137E77"/>
    <w:rsid w:val="001422BF"/>
    <w:rsid w:val="001448EB"/>
    <w:rsid w:val="001542E2"/>
    <w:rsid w:val="001547FD"/>
    <w:rsid w:val="0015653A"/>
    <w:rsid w:val="00156EEC"/>
    <w:rsid w:val="001632A5"/>
    <w:rsid w:val="00165DB6"/>
    <w:rsid w:val="00166042"/>
    <w:rsid w:val="00167802"/>
    <w:rsid w:val="00171353"/>
    <w:rsid w:val="00175AB2"/>
    <w:rsid w:val="00176142"/>
    <w:rsid w:val="001769AE"/>
    <w:rsid w:val="00177F74"/>
    <w:rsid w:val="00180147"/>
    <w:rsid w:val="001819F1"/>
    <w:rsid w:val="00182794"/>
    <w:rsid w:val="001836A6"/>
    <w:rsid w:val="00184A63"/>
    <w:rsid w:val="00193937"/>
    <w:rsid w:val="00193CC9"/>
    <w:rsid w:val="001A05BD"/>
    <w:rsid w:val="001A2540"/>
    <w:rsid w:val="001A356B"/>
    <w:rsid w:val="001A3876"/>
    <w:rsid w:val="001B0B22"/>
    <w:rsid w:val="001B1B56"/>
    <w:rsid w:val="001B22CC"/>
    <w:rsid w:val="001B38CF"/>
    <w:rsid w:val="001C1CFF"/>
    <w:rsid w:val="001C3071"/>
    <w:rsid w:val="001C41CE"/>
    <w:rsid w:val="001C7081"/>
    <w:rsid w:val="001D092F"/>
    <w:rsid w:val="001D45A6"/>
    <w:rsid w:val="001E01B2"/>
    <w:rsid w:val="001E0CD6"/>
    <w:rsid w:val="001E2D92"/>
    <w:rsid w:val="001E3129"/>
    <w:rsid w:val="001E500C"/>
    <w:rsid w:val="001E5730"/>
    <w:rsid w:val="001F135D"/>
    <w:rsid w:val="001F39E9"/>
    <w:rsid w:val="001F4D00"/>
    <w:rsid w:val="00202274"/>
    <w:rsid w:val="002025AB"/>
    <w:rsid w:val="002141D2"/>
    <w:rsid w:val="00214414"/>
    <w:rsid w:val="00214543"/>
    <w:rsid w:val="00216CA1"/>
    <w:rsid w:val="002203F9"/>
    <w:rsid w:val="00221074"/>
    <w:rsid w:val="00227150"/>
    <w:rsid w:val="00235992"/>
    <w:rsid w:val="00236A55"/>
    <w:rsid w:val="00236B22"/>
    <w:rsid w:val="00242C1E"/>
    <w:rsid w:val="002469F1"/>
    <w:rsid w:val="00250F76"/>
    <w:rsid w:val="00254990"/>
    <w:rsid w:val="00255CDA"/>
    <w:rsid w:val="002563F7"/>
    <w:rsid w:val="00263211"/>
    <w:rsid w:val="00264AA3"/>
    <w:rsid w:val="00266D14"/>
    <w:rsid w:val="00277276"/>
    <w:rsid w:val="002776C0"/>
    <w:rsid w:val="00280BC8"/>
    <w:rsid w:val="002832E7"/>
    <w:rsid w:val="00283B23"/>
    <w:rsid w:val="0028641F"/>
    <w:rsid w:val="00287758"/>
    <w:rsid w:val="00292555"/>
    <w:rsid w:val="002927EE"/>
    <w:rsid w:val="0029288C"/>
    <w:rsid w:val="00292E3E"/>
    <w:rsid w:val="0029333E"/>
    <w:rsid w:val="00296706"/>
    <w:rsid w:val="00296AC1"/>
    <w:rsid w:val="00297ADA"/>
    <w:rsid w:val="002A0044"/>
    <w:rsid w:val="002A0254"/>
    <w:rsid w:val="002A6D46"/>
    <w:rsid w:val="002A6D81"/>
    <w:rsid w:val="002C1BB1"/>
    <w:rsid w:val="002C2164"/>
    <w:rsid w:val="002C32EA"/>
    <w:rsid w:val="002C3B9E"/>
    <w:rsid w:val="002C468D"/>
    <w:rsid w:val="002C5818"/>
    <w:rsid w:val="002C7876"/>
    <w:rsid w:val="002D63D5"/>
    <w:rsid w:val="002D6B5C"/>
    <w:rsid w:val="002D75BC"/>
    <w:rsid w:val="002E3119"/>
    <w:rsid w:val="002E38C2"/>
    <w:rsid w:val="002E5109"/>
    <w:rsid w:val="002E6656"/>
    <w:rsid w:val="002F61FB"/>
    <w:rsid w:val="002F6356"/>
    <w:rsid w:val="002F6DCF"/>
    <w:rsid w:val="00301AE7"/>
    <w:rsid w:val="00302B21"/>
    <w:rsid w:val="00303427"/>
    <w:rsid w:val="00304179"/>
    <w:rsid w:val="00304FBE"/>
    <w:rsid w:val="003060F8"/>
    <w:rsid w:val="00307206"/>
    <w:rsid w:val="00311ADB"/>
    <w:rsid w:val="00312983"/>
    <w:rsid w:val="00313FF1"/>
    <w:rsid w:val="00314CB6"/>
    <w:rsid w:val="00315A49"/>
    <w:rsid w:val="00316CE9"/>
    <w:rsid w:val="00316D64"/>
    <w:rsid w:val="003172A3"/>
    <w:rsid w:val="00321C35"/>
    <w:rsid w:val="003275D6"/>
    <w:rsid w:val="00331E67"/>
    <w:rsid w:val="00333FE1"/>
    <w:rsid w:val="003445E6"/>
    <w:rsid w:val="003464C8"/>
    <w:rsid w:val="00350E39"/>
    <w:rsid w:val="003526CF"/>
    <w:rsid w:val="00354A92"/>
    <w:rsid w:val="003602C8"/>
    <w:rsid w:val="00362F0E"/>
    <w:rsid w:val="003657CB"/>
    <w:rsid w:val="0037207F"/>
    <w:rsid w:val="00372D6E"/>
    <w:rsid w:val="00374375"/>
    <w:rsid w:val="003745EF"/>
    <w:rsid w:val="003817F7"/>
    <w:rsid w:val="00382507"/>
    <w:rsid w:val="003853D7"/>
    <w:rsid w:val="00385541"/>
    <w:rsid w:val="0038642E"/>
    <w:rsid w:val="003867D6"/>
    <w:rsid w:val="0038787E"/>
    <w:rsid w:val="003878ED"/>
    <w:rsid w:val="0039793C"/>
    <w:rsid w:val="00397ACA"/>
    <w:rsid w:val="003A2FF1"/>
    <w:rsid w:val="003A355F"/>
    <w:rsid w:val="003B2C9C"/>
    <w:rsid w:val="003B3EFC"/>
    <w:rsid w:val="003B5F1B"/>
    <w:rsid w:val="003B66DF"/>
    <w:rsid w:val="003B7B2A"/>
    <w:rsid w:val="003C323F"/>
    <w:rsid w:val="003C4B34"/>
    <w:rsid w:val="003D14E0"/>
    <w:rsid w:val="003D39DA"/>
    <w:rsid w:val="003D4A48"/>
    <w:rsid w:val="003D4B5E"/>
    <w:rsid w:val="003D7994"/>
    <w:rsid w:val="003E3652"/>
    <w:rsid w:val="003E39EE"/>
    <w:rsid w:val="003E6C7C"/>
    <w:rsid w:val="003F19A0"/>
    <w:rsid w:val="003F55D2"/>
    <w:rsid w:val="0040035E"/>
    <w:rsid w:val="00400505"/>
    <w:rsid w:val="004007F8"/>
    <w:rsid w:val="0040537E"/>
    <w:rsid w:val="00406245"/>
    <w:rsid w:val="00410B59"/>
    <w:rsid w:val="004119D6"/>
    <w:rsid w:val="00416612"/>
    <w:rsid w:val="004169D0"/>
    <w:rsid w:val="00417EB2"/>
    <w:rsid w:val="00421805"/>
    <w:rsid w:val="004223FD"/>
    <w:rsid w:val="00423020"/>
    <w:rsid w:val="00424B89"/>
    <w:rsid w:val="00425EDC"/>
    <w:rsid w:val="004320E0"/>
    <w:rsid w:val="004377C2"/>
    <w:rsid w:val="0044445E"/>
    <w:rsid w:val="004446D7"/>
    <w:rsid w:val="00445477"/>
    <w:rsid w:val="00445DBC"/>
    <w:rsid w:val="004475C1"/>
    <w:rsid w:val="00447953"/>
    <w:rsid w:val="00450660"/>
    <w:rsid w:val="00451963"/>
    <w:rsid w:val="00454332"/>
    <w:rsid w:val="00454CD2"/>
    <w:rsid w:val="00454EBF"/>
    <w:rsid w:val="00455CEB"/>
    <w:rsid w:val="004566FB"/>
    <w:rsid w:val="00464E99"/>
    <w:rsid w:val="0047091C"/>
    <w:rsid w:val="0048212A"/>
    <w:rsid w:val="004865E3"/>
    <w:rsid w:val="004941CE"/>
    <w:rsid w:val="00496134"/>
    <w:rsid w:val="00496EFF"/>
    <w:rsid w:val="004A2D3F"/>
    <w:rsid w:val="004A4D30"/>
    <w:rsid w:val="004A59A0"/>
    <w:rsid w:val="004B40D3"/>
    <w:rsid w:val="004B4198"/>
    <w:rsid w:val="004C1AEE"/>
    <w:rsid w:val="004C38D5"/>
    <w:rsid w:val="004C42B9"/>
    <w:rsid w:val="004C448B"/>
    <w:rsid w:val="004C76D0"/>
    <w:rsid w:val="004D3236"/>
    <w:rsid w:val="004D3524"/>
    <w:rsid w:val="004D51FE"/>
    <w:rsid w:val="004D532F"/>
    <w:rsid w:val="004F02B0"/>
    <w:rsid w:val="004F75AE"/>
    <w:rsid w:val="00502B57"/>
    <w:rsid w:val="00502D06"/>
    <w:rsid w:val="005112DE"/>
    <w:rsid w:val="005131C6"/>
    <w:rsid w:val="00517C2E"/>
    <w:rsid w:val="005202BB"/>
    <w:rsid w:val="00533AB8"/>
    <w:rsid w:val="005347D8"/>
    <w:rsid w:val="00536FB2"/>
    <w:rsid w:val="00542D5D"/>
    <w:rsid w:val="00544177"/>
    <w:rsid w:val="00546F44"/>
    <w:rsid w:val="00547CF1"/>
    <w:rsid w:val="00553377"/>
    <w:rsid w:val="00553617"/>
    <w:rsid w:val="005548D0"/>
    <w:rsid w:val="005577ED"/>
    <w:rsid w:val="00560B32"/>
    <w:rsid w:val="0056382A"/>
    <w:rsid w:val="00566539"/>
    <w:rsid w:val="00566882"/>
    <w:rsid w:val="0056799C"/>
    <w:rsid w:val="005717B9"/>
    <w:rsid w:val="00583ABA"/>
    <w:rsid w:val="0058531C"/>
    <w:rsid w:val="00591008"/>
    <w:rsid w:val="00591056"/>
    <w:rsid w:val="00592AD9"/>
    <w:rsid w:val="00593789"/>
    <w:rsid w:val="00593945"/>
    <w:rsid w:val="005963D4"/>
    <w:rsid w:val="00596585"/>
    <w:rsid w:val="005A1848"/>
    <w:rsid w:val="005A3925"/>
    <w:rsid w:val="005A4DEA"/>
    <w:rsid w:val="005A539D"/>
    <w:rsid w:val="005A74D0"/>
    <w:rsid w:val="005A78E2"/>
    <w:rsid w:val="005B3A6D"/>
    <w:rsid w:val="005B467B"/>
    <w:rsid w:val="005C06C5"/>
    <w:rsid w:val="005C508F"/>
    <w:rsid w:val="005C585F"/>
    <w:rsid w:val="005D08CE"/>
    <w:rsid w:val="005D36D6"/>
    <w:rsid w:val="005D48B6"/>
    <w:rsid w:val="005D54A0"/>
    <w:rsid w:val="005E0D15"/>
    <w:rsid w:val="005E248C"/>
    <w:rsid w:val="005E5743"/>
    <w:rsid w:val="005E5EED"/>
    <w:rsid w:val="005F0D90"/>
    <w:rsid w:val="005F3903"/>
    <w:rsid w:val="005F3959"/>
    <w:rsid w:val="005F3FEE"/>
    <w:rsid w:val="005F67C7"/>
    <w:rsid w:val="005F73D7"/>
    <w:rsid w:val="00606896"/>
    <w:rsid w:val="00612559"/>
    <w:rsid w:val="00612D9F"/>
    <w:rsid w:val="00614BDC"/>
    <w:rsid w:val="006217D8"/>
    <w:rsid w:val="006242A4"/>
    <w:rsid w:val="00625C0B"/>
    <w:rsid w:val="00630ABF"/>
    <w:rsid w:val="00631730"/>
    <w:rsid w:val="00633C0D"/>
    <w:rsid w:val="00640EA5"/>
    <w:rsid w:val="00651346"/>
    <w:rsid w:val="00653120"/>
    <w:rsid w:val="0065757C"/>
    <w:rsid w:val="006632D0"/>
    <w:rsid w:val="0066455D"/>
    <w:rsid w:val="00666361"/>
    <w:rsid w:val="00671694"/>
    <w:rsid w:val="00672DB9"/>
    <w:rsid w:val="00674FA2"/>
    <w:rsid w:val="00680B9F"/>
    <w:rsid w:val="006920C3"/>
    <w:rsid w:val="00693A41"/>
    <w:rsid w:val="00696519"/>
    <w:rsid w:val="0069698A"/>
    <w:rsid w:val="006A2A2A"/>
    <w:rsid w:val="006A2E67"/>
    <w:rsid w:val="006B0F1A"/>
    <w:rsid w:val="006B26ED"/>
    <w:rsid w:val="006B442B"/>
    <w:rsid w:val="006B5FCE"/>
    <w:rsid w:val="006B77C2"/>
    <w:rsid w:val="006B7E6B"/>
    <w:rsid w:val="006C05C5"/>
    <w:rsid w:val="006C1488"/>
    <w:rsid w:val="006C3B4F"/>
    <w:rsid w:val="006C4A51"/>
    <w:rsid w:val="006C6378"/>
    <w:rsid w:val="006D2DFC"/>
    <w:rsid w:val="006D386B"/>
    <w:rsid w:val="006D3CFF"/>
    <w:rsid w:val="006E18DC"/>
    <w:rsid w:val="006E2D52"/>
    <w:rsid w:val="006E5CC2"/>
    <w:rsid w:val="006E6E02"/>
    <w:rsid w:val="006E78FE"/>
    <w:rsid w:val="006F5B29"/>
    <w:rsid w:val="007019EB"/>
    <w:rsid w:val="0070483D"/>
    <w:rsid w:val="007077A4"/>
    <w:rsid w:val="007111FC"/>
    <w:rsid w:val="0071136F"/>
    <w:rsid w:val="00713DAC"/>
    <w:rsid w:val="00720539"/>
    <w:rsid w:val="007216AD"/>
    <w:rsid w:val="0072205E"/>
    <w:rsid w:val="00726034"/>
    <w:rsid w:val="00727506"/>
    <w:rsid w:val="00727961"/>
    <w:rsid w:val="007316F3"/>
    <w:rsid w:val="00733B95"/>
    <w:rsid w:val="00733CBD"/>
    <w:rsid w:val="007341D8"/>
    <w:rsid w:val="0073437C"/>
    <w:rsid w:val="00734741"/>
    <w:rsid w:val="0073491E"/>
    <w:rsid w:val="00735ABB"/>
    <w:rsid w:val="00735F20"/>
    <w:rsid w:val="00742833"/>
    <w:rsid w:val="00743B4C"/>
    <w:rsid w:val="00745C81"/>
    <w:rsid w:val="00746309"/>
    <w:rsid w:val="0075499D"/>
    <w:rsid w:val="00757332"/>
    <w:rsid w:val="007579F8"/>
    <w:rsid w:val="00765CD6"/>
    <w:rsid w:val="00766545"/>
    <w:rsid w:val="00766F61"/>
    <w:rsid w:val="00771493"/>
    <w:rsid w:val="00772C22"/>
    <w:rsid w:val="00774C33"/>
    <w:rsid w:val="00781F8C"/>
    <w:rsid w:val="007838DD"/>
    <w:rsid w:val="007856A3"/>
    <w:rsid w:val="00790FD8"/>
    <w:rsid w:val="00792ADC"/>
    <w:rsid w:val="00793550"/>
    <w:rsid w:val="007951A8"/>
    <w:rsid w:val="007A063C"/>
    <w:rsid w:val="007A1CED"/>
    <w:rsid w:val="007A4AF7"/>
    <w:rsid w:val="007A5CA1"/>
    <w:rsid w:val="007B104F"/>
    <w:rsid w:val="007B2653"/>
    <w:rsid w:val="007B2A5F"/>
    <w:rsid w:val="007B2FD1"/>
    <w:rsid w:val="007B3AD9"/>
    <w:rsid w:val="007B4180"/>
    <w:rsid w:val="007B7C9A"/>
    <w:rsid w:val="007C080A"/>
    <w:rsid w:val="007C256B"/>
    <w:rsid w:val="007C312A"/>
    <w:rsid w:val="007C44CA"/>
    <w:rsid w:val="007C57D6"/>
    <w:rsid w:val="007D0AE0"/>
    <w:rsid w:val="007D1AF7"/>
    <w:rsid w:val="007D4CE5"/>
    <w:rsid w:val="007D5BA4"/>
    <w:rsid w:val="007E0232"/>
    <w:rsid w:val="007E0686"/>
    <w:rsid w:val="007E5E9B"/>
    <w:rsid w:val="007F1065"/>
    <w:rsid w:val="007F3C43"/>
    <w:rsid w:val="007F4A73"/>
    <w:rsid w:val="00804F16"/>
    <w:rsid w:val="0081011C"/>
    <w:rsid w:val="00815F86"/>
    <w:rsid w:val="0082003B"/>
    <w:rsid w:val="00820764"/>
    <w:rsid w:val="0082159B"/>
    <w:rsid w:val="0082303C"/>
    <w:rsid w:val="00825B72"/>
    <w:rsid w:val="00832FBC"/>
    <w:rsid w:val="0083636A"/>
    <w:rsid w:val="0083669A"/>
    <w:rsid w:val="00846077"/>
    <w:rsid w:val="008470CF"/>
    <w:rsid w:val="00854B72"/>
    <w:rsid w:val="00855385"/>
    <w:rsid w:val="008563F7"/>
    <w:rsid w:val="00856F06"/>
    <w:rsid w:val="00857DC2"/>
    <w:rsid w:val="00862D39"/>
    <w:rsid w:val="00864681"/>
    <w:rsid w:val="00864754"/>
    <w:rsid w:val="00866A4D"/>
    <w:rsid w:val="00871379"/>
    <w:rsid w:val="00871ECE"/>
    <w:rsid w:val="008755BF"/>
    <w:rsid w:val="00875F40"/>
    <w:rsid w:val="0088074E"/>
    <w:rsid w:val="0088212B"/>
    <w:rsid w:val="008831DC"/>
    <w:rsid w:val="00884ADB"/>
    <w:rsid w:val="00885D8C"/>
    <w:rsid w:val="00886F96"/>
    <w:rsid w:val="0089105D"/>
    <w:rsid w:val="008914F6"/>
    <w:rsid w:val="00894D90"/>
    <w:rsid w:val="008A1B9A"/>
    <w:rsid w:val="008A5326"/>
    <w:rsid w:val="008A56F3"/>
    <w:rsid w:val="008B6B74"/>
    <w:rsid w:val="008C4BAB"/>
    <w:rsid w:val="008C5B3F"/>
    <w:rsid w:val="008C79A1"/>
    <w:rsid w:val="008D6D9A"/>
    <w:rsid w:val="008E4AC5"/>
    <w:rsid w:val="008F11F6"/>
    <w:rsid w:val="008F2911"/>
    <w:rsid w:val="008F3B0B"/>
    <w:rsid w:val="008F4989"/>
    <w:rsid w:val="00900EE8"/>
    <w:rsid w:val="0090327D"/>
    <w:rsid w:val="00904100"/>
    <w:rsid w:val="00904296"/>
    <w:rsid w:val="00904777"/>
    <w:rsid w:val="009101D2"/>
    <w:rsid w:val="00914CE3"/>
    <w:rsid w:val="0092254A"/>
    <w:rsid w:val="00926E43"/>
    <w:rsid w:val="00931FDA"/>
    <w:rsid w:val="00932699"/>
    <w:rsid w:val="00935BAB"/>
    <w:rsid w:val="00937950"/>
    <w:rsid w:val="00943513"/>
    <w:rsid w:val="00945A58"/>
    <w:rsid w:val="00947034"/>
    <w:rsid w:val="00950A53"/>
    <w:rsid w:val="009528A5"/>
    <w:rsid w:val="00953D36"/>
    <w:rsid w:val="00954BF9"/>
    <w:rsid w:val="00955DEB"/>
    <w:rsid w:val="009566F5"/>
    <w:rsid w:val="009600E6"/>
    <w:rsid w:val="00960579"/>
    <w:rsid w:val="00960BF3"/>
    <w:rsid w:val="009633E6"/>
    <w:rsid w:val="009650FD"/>
    <w:rsid w:val="00966E0D"/>
    <w:rsid w:val="0097110E"/>
    <w:rsid w:val="009712C0"/>
    <w:rsid w:val="0097160E"/>
    <w:rsid w:val="009757B2"/>
    <w:rsid w:val="009757B8"/>
    <w:rsid w:val="00981F4D"/>
    <w:rsid w:val="009827E2"/>
    <w:rsid w:val="009839C1"/>
    <w:rsid w:val="0098487A"/>
    <w:rsid w:val="0098674F"/>
    <w:rsid w:val="009915BE"/>
    <w:rsid w:val="009920A7"/>
    <w:rsid w:val="00992697"/>
    <w:rsid w:val="009A204A"/>
    <w:rsid w:val="009A7952"/>
    <w:rsid w:val="009B1556"/>
    <w:rsid w:val="009C0A70"/>
    <w:rsid w:val="009C1967"/>
    <w:rsid w:val="009D20B9"/>
    <w:rsid w:val="009D4DE9"/>
    <w:rsid w:val="009E63E9"/>
    <w:rsid w:val="009F0E51"/>
    <w:rsid w:val="009F16EB"/>
    <w:rsid w:val="00A06F91"/>
    <w:rsid w:val="00A10458"/>
    <w:rsid w:val="00A11A32"/>
    <w:rsid w:val="00A12BAC"/>
    <w:rsid w:val="00A13F49"/>
    <w:rsid w:val="00A1489E"/>
    <w:rsid w:val="00A1764A"/>
    <w:rsid w:val="00A20BB0"/>
    <w:rsid w:val="00A24DB6"/>
    <w:rsid w:val="00A26D00"/>
    <w:rsid w:val="00A3194F"/>
    <w:rsid w:val="00A37B7E"/>
    <w:rsid w:val="00A37BB9"/>
    <w:rsid w:val="00A40B5D"/>
    <w:rsid w:val="00A44C5A"/>
    <w:rsid w:val="00A516A8"/>
    <w:rsid w:val="00A522E5"/>
    <w:rsid w:val="00A53628"/>
    <w:rsid w:val="00A600C7"/>
    <w:rsid w:val="00A6223A"/>
    <w:rsid w:val="00A6573E"/>
    <w:rsid w:val="00A72548"/>
    <w:rsid w:val="00A73E1E"/>
    <w:rsid w:val="00A74A92"/>
    <w:rsid w:val="00A82024"/>
    <w:rsid w:val="00A822A8"/>
    <w:rsid w:val="00A84683"/>
    <w:rsid w:val="00A8704B"/>
    <w:rsid w:val="00A91A09"/>
    <w:rsid w:val="00A922E4"/>
    <w:rsid w:val="00AA0C06"/>
    <w:rsid w:val="00AA15D1"/>
    <w:rsid w:val="00AA285A"/>
    <w:rsid w:val="00AA5E5F"/>
    <w:rsid w:val="00AA66DF"/>
    <w:rsid w:val="00AB0D93"/>
    <w:rsid w:val="00AB2297"/>
    <w:rsid w:val="00AB46C7"/>
    <w:rsid w:val="00AB46DC"/>
    <w:rsid w:val="00AB5B28"/>
    <w:rsid w:val="00AB7E62"/>
    <w:rsid w:val="00AD162F"/>
    <w:rsid w:val="00AD2619"/>
    <w:rsid w:val="00AD4B32"/>
    <w:rsid w:val="00AE0CB0"/>
    <w:rsid w:val="00AE10DF"/>
    <w:rsid w:val="00AE27CC"/>
    <w:rsid w:val="00AE66A3"/>
    <w:rsid w:val="00AF09BA"/>
    <w:rsid w:val="00AF7218"/>
    <w:rsid w:val="00B005F5"/>
    <w:rsid w:val="00B007E5"/>
    <w:rsid w:val="00B01B73"/>
    <w:rsid w:val="00B02BDF"/>
    <w:rsid w:val="00B05BEF"/>
    <w:rsid w:val="00B12FE5"/>
    <w:rsid w:val="00B14B57"/>
    <w:rsid w:val="00B1508C"/>
    <w:rsid w:val="00B156F0"/>
    <w:rsid w:val="00B2240E"/>
    <w:rsid w:val="00B22FCA"/>
    <w:rsid w:val="00B2716C"/>
    <w:rsid w:val="00B2780E"/>
    <w:rsid w:val="00B35DA0"/>
    <w:rsid w:val="00B36CA4"/>
    <w:rsid w:val="00B4162C"/>
    <w:rsid w:val="00B422E4"/>
    <w:rsid w:val="00B430B7"/>
    <w:rsid w:val="00B448B5"/>
    <w:rsid w:val="00B457AA"/>
    <w:rsid w:val="00B5052F"/>
    <w:rsid w:val="00B50F42"/>
    <w:rsid w:val="00B56E98"/>
    <w:rsid w:val="00B60C22"/>
    <w:rsid w:val="00B62221"/>
    <w:rsid w:val="00B64B25"/>
    <w:rsid w:val="00B700BF"/>
    <w:rsid w:val="00B73DF5"/>
    <w:rsid w:val="00B74102"/>
    <w:rsid w:val="00B741B8"/>
    <w:rsid w:val="00B7795F"/>
    <w:rsid w:val="00B8159B"/>
    <w:rsid w:val="00B8344E"/>
    <w:rsid w:val="00B85D2F"/>
    <w:rsid w:val="00B86DD9"/>
    <w:rsid w:val="00B86F7E"/>
    <w:rsid w:val="00B920F0"/>
    <w:rsid w:val="00B94E05"/>
    <w:rsid w:val="00B974FC"/>
    <w:rsid w:val="00BA214D"/>
    <w:rsid w:val="00BB0CAC"/>
    <w:rsid w:val="00BB1D91"/>
    <w:rsid w:val="00BB5DED"/>
    <w:rsid w:val="00BC0B4C"/>
    <w:rsid w:val="00BD3EF6"/>
    <w:rsid w:val="00BD6D45"/>
    <w:rsid w:val="00BE2DF6"/>
    <w:rsid w:val="00BE426A"/>
    <w:rsid w:val="00BF0958"/>
    <w:rsid w:val="00BF4692"/>
    <w:rsid w:val="00BF5EAC"/>
    <w:rsid w:val="00BF6BBA"/>
    <w:rsid w:val="00BF71DE"/>
    <w:rsid w:val="00C028DA"/>
    <w:rsid w:val="00C052C9"/>
    <w:rsid w:val="00C05D66"/>
    <w:rsid w:val="00C06218"/>
    <w:rsid w:val="00C073D6"/>
    <w:rsid w:val="00C21AEC"/>
    <w:rsid w:val="00C2234C"/>
    <w:rsid w:val="00C31525"/>
    <w:rsid w:val="00C368EB"/>
    <w:rsid w:val="00C42CFC"/>
    <w:rsid w:val="00C44CDA"/>
    <w:rsid w:val="00C53A42"/>
    <w:rsid w:val="00C53D77"/>
    <w:rsid w:val="00C5465A"/>
    <w:rsid w:val="00C57B79"/>
    <w:rsid w:val="00C61F72"/>
    <w:rsid w:val="00C644F6"/>
    <w:rsid w:val="00C64A5F"/>
    <w:rsid w:val="00C674A3"/>
    <w:rsid w:val="00C71CCA"/>
    <w:rsid w:val="00C74394"/>
    <w:rsid w:val="00C75B49"/>
    <w:rsid w:val="00C814E5"/>
    <w:rsid w:val="00C8243B"/>
    <w:rsid w:val="00C94457"/>
    <w:rsid w:val="00C977D0"/>
    <w:rsid w:val="00CB3ED0"/>
    <w:rsid w:val="00CB5925"/>
    <w:rsid w:val="00CB618C"/>
    <w:rsid w:val="00CC0918"/>
    <w:rsid w:val="00CC0C6F"/>
    <w:rsid w:val="00CC2F20"/>
    <w:rsid w:val="00CD05C2"/>
    <w:rsid w:val="00CD6F2E"/>
    <w:rsid w:val="00CE07BE"/>
    <w:rsid w:val="00CE1863"/>
    <w:rsid w:val="00CE2237"/>
    <w:rsid w:val="00CE30F0"/>
    <w:rsid w:val="00CE4045"/>
    <w:rsid w:val="00CE405B"/>
    <w:rsid w:val="00CE6C3C"/>
    <w:rsid w:val="00CF38F7"/>
    <w:rsid w:val="00CF4DF3"/>
    <w:rsid w:val="00CF74A1"/>
    <w:rsid w:val="00D01F75"/>
    <w:rsid w:val="00D02195"/>
    <w:rsid w:val="00D03D61"/>
    <w:rsid w:val="00D04B02"/>
    <w:rsid w:val="00D137EC"/>
    <w:rsid w:val="00D1451F"/>
    <w:rsid w:val="00D15072"/>
    <w:rsid w:val="00D161F5"/>
    <w:rsid w:val="00D23BFF"/>
    <w:rsid w:val="00D24F2C"/>
    <w:rsid w:val="00D326A8"/>
    <w:rsid w:val="00D363F6"/>
    <w:rsid w:val="00D375CD"/>
    <w:rsid w:val="00D37E5F"/>
    <w:rsid w:val="00D432C5"/>
    <w:rsid w:val="00D54AF3"/>
    <w:rsid w:val="00D54E2D"/>
    <w:rsid w:val="00D55167"/>
    <w:rsid w:val="00D60F56"/>
    <w:rsid w:val="00D65301"/>
    <w:rsid w:val="00D70DE2"/>
    <w:rsid w:val="00D71B79"/>
    <w:rsid w:val="00D732F7"/>
    <w:rsid w:val="00D734C8"/>
    <w:rsid w:val="00D74888"/>
    <w:rsid w:val="00D755D5"/>
    <w:rsid w:val="00D7774C"/>
    <w:rsid w:val="00D82992"/>
    <w:rsid w:val="00D86CA3"/>
    <w:rsid w:val="00D95C4D"/>
    <w:rsid w:val="00DA3B3F"/>
    <w:rsid w:val="00DA48D0"/>
    <w:rsid w:val="00DA58E9"/>
    <w:rsid w:val="00DB0D93"/>
    <w:rsid w:val="00DB0E2D"/>
    <w:rsid w:val="00DB5CF5"/>
    <w:rsid w:val="00DB6C76"/>
    <w:rsid w:val="00DC09F3"/>
    <w:rsid w:val="00DC4E75"/>
    <w:rsid w:val="00DC6680"/>
    <w:rsid w:val="00DC6D65"/>
    <w:rsid w:val="00DC6E51"/>
    <w:rsid w:val="00DC7DEF"/>
    <w:rsid w:val="00DD070E"/>
    <w:rsid w:val="00DD5C73"/>
    <w:rsid w:val="00DE180B"/>
    <w:rsid w:val="00DE32B1"/>
    <w:rsid w:val="00DE3FFA"/>
    <w:rsid w:val="00DE6E01"/>
    <w:rsid w:val="00DF0270"/>
    <w:rsid w:val="00DF6D18"/>
    <w:rsid w:val="00E02C25"/>
    <w:rsid w:val="00E043FD"/>
    <w:rsid w:val="00E04961"/>
    <w:rsid w:val="00E05144"/>
    <w:rsid w:val="00E05330"/>
    <w:rsid w:val="00E05A7D"/>
    <w:rsid w:val="00E05EFF"/>
    <w:rsid w:val="00E106AA"/>
    <w:rsid w:val="00E1216F"/>
    <w:rsid w:val="00E23EB5"/>
    <w:rsid w:val="00E2562B"/>
    <w:rsid w:val="00E2667F"/>
    <w:rsid w:val="00E316DF"/>
    <w:rsid w:val="00E358FB"/>
    <w:rsid w:val="00E43C98"/>
    <w:rsid w:val="00E46913"/>
    <w:rsid w:val="00E535B0"/>
    <w:rsid w:val="00E53A81"/>
    <w:rsid w:val="00E54FF2"/>
    <w:rsid w:val="00E55300"/>
    <w:rsid w:val="00E560BF"/>
    <w:rsid w:val="00E60124"/>
    <w:rsid w:val="00E61D95"/>
    <w:rsid w:val="00E62E8B"/>
    <w:rsid w:val="00E63761"/>
    <w:rsid w:val="00E66428"/>
    <w:rsid w:val="00E67DAF"/>
    <w:rsid w:val="00E7088D"/>
    <w:rsid w:val="00E710CF"/>
    <w:rsid w:val="00E73F7A"/>
    <w:rsid w:val="00E8398A"/>
    <w:rsid w:val="00E84303"/>
    <w:rsid w:val="00E84BBB"/>
    <w:rsid w:val="00E86347"/>
    <w:rsid w:val="00E86CFE"/>
    <w:rsid w:val="00E912C6"/>
    <w:rsid w:val="00E961B4"/>
    <w:rsid w:val="00E96613"/>
    <w:rsid w:val="00EA0936"/>
    <w:rsid w:val="00EA1222"/>
    <w:rsid w:val="00EA3E7C"/>
    <w:rsid w:val="00EA7CF5"/>
    <w:rsid w:val="00EB11D9"/>
    <w:rsid w:val="00EB1C66"/>
    <w:rsid w:val="00EB1F7D"/>
    <w:rsid w:val="00EB48A8"/>
    <w:rsid w:val="00EB629E"/>
    <w:rsid w:val="00EC16EF"/>
    <w:rsid w:val="00EC3102"/>
    <w:rsid w:val="00EC65FA"/>
    <w:rsid w:val="00EC66DC"/>
    <w:rsid w:val="00ED0FED"/>
    <w:rsid w:val="00ED12DA"/>
    <w:rsid w:val="00ED37D8"/>
    <w:rsid w:val="00ED5415"/>
    <w:rsid w:val="00EF1688"/>
    <w:rsid w:val="00EF17E5"/>
    <w:rsid w:val="00EF4590"/>
    <w:rsid w:val="00EF75F8"/>
    <w:rsid w:val="00EF7B01"/>
    <w:rsid w:val="00F01C0A"/>
    <w:rsid w:val="00F01E49"/>
    <w:rsid w:val="00F02629"/>
    <w:rsid w:val="00F02F1D"/>
    <w:rsid w:val="00F03103"/>
    <w:rsid w:val="00F06EC1"/>
    <w:rsid w:val="00F07F32"/>
    <w:rsid w:val="00F11252"/>
    <w:rsid w:val="00F13420"/>
    <w:rsid w:val="00F135C9"/>
    <w:rsid w:val="00F158CD"/>
    <w:rsid w:val="00F25363"/>
    <w:rsid w:val="00F25415"/>
    <w:rsid w:val="00F27CBB"/>
    <w:rsid w:val="00F30FF7"/>
    <w:rsid w:val="00F322B8"/>
    <w:rsid w:val="00F34740"/>
    <w:rsid w:val="00F37A6B"/>
    <w:rsid w:val="00F417BC"/>
    <w:rsid w:val="00F4193C"/>
    <w:rsid w:val="00F43014"/>
    <w:rsid w:val="00F43DF0"/>
    <w:rsid w:val="00F54F87"/>
    <w:rsid w:val="00F6018E"/>
    <w:rsid w:val="00F614D5"/>
    <w:rsid w:val="00F61C53"/>
    <w:rsid w:val="00F640D6"/>
    <w:rsid w:val="00F64B14"/>
    <w:rsid w:val="00F64E5B"/>
    <w:rsid w:val="00F672F4"/>
    <w:rsid w:val="00F70313"/>
    <w:rsid w:val="00F72EAD"/>
    <w:rsid w:val="00F73D45"/>
    <w:rsid w:val="00F753E6"/>
    <w:rsid w:val="00F82D16"/>
    <w:rsid w:val="00F86989"/>
    <w:rsid w:val="00F94CE2"/>
    <w:rsid w:val="00FA257D"/>
    <w:rsid w:val="00FA2812"/>
    <w:rsid w:val="00FA2A49"/>
    <w:rsid w:val="00FA39BB"/>
    <w:rsid w:val="00FB24E8"/>
    <w:rsid w:val="00FB7D17"/>
    <w:rsid w:val="00FC7C91"/>
    <w:rsid w:val="00FD59B1"/>
    <w:rsid w:val="00FD7E6E"/>
    <w:rsid w:val="00FE176D"/>
    <w:rsid w:val="00FE1E55"/>
    <w:rsid w:val="00FE4AEA"/>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Unresolved Mention" w:semiHidden="1" w:unhideWhenUsed="1"/>
  </w:latentStyles>
  <w:style w:type="paragraph" w:default="1" w:styleId="Normal">
    <w:name w:val="Normal"/>
    <w:qFormat/>
    <w:rsid w:val="001D45A6"/>
  </w:style>
  <w:style w:type="paragraph" w:styleId="Heading1">
    <w:name w:val="heading 1"/>
    <w:basedOn w:val="Normal"/>
    <w:next w:val="Normal"/>
    <w:link w:val="Heading1Char"/>
    <w:autoRedefine/>
    <w:uiPriority w:val="9"/>
    <w:qFormat/>
    <w:rsid w:val="00B56E98"/>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385541"/>
    <w:pPr>
      <w:numPr>
        <w:ilvl w:val="1"/>
      </w:numPr>
      <w:spacing w:before="200"/>
      <w:ind w:firstLine="36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1D45A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D45A6"/>
  </w:style>
  <w:style w:type="character" w:customStyle="1" w:styleId="Heading1Char">
    <w:name w:val="Heading 1 Char"/>
    <w:link w:val="Heading1"/>
    <w:uiPriority w:val="9"/>
    <w:rsid w:val="00B56E98"/>
    <w:rPr>
      <w:rFonts w:eastAsia="Times New Roman"/>
      <w:b/>
      <w:bCs/>
      <w:color w:val="1F4E79" w:themeColor="accent1" w:themeShade="80"/>
      <w:sz w:val="28"/>
      <w:szCs w:val="28"/>
    </w:rPr>
  </w:style>
  <w:style w:type="character" w:customStyle="1" w:styleId="Heading2Char">
    <w:name w:val="Heading 2 Char"/>
    <w:link w:val="Heading2"/>
    <w:uiPriority w:val="9"/>
    <w:rsid w:val="00385541"/>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CE2237"/>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CE2237"/>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CE2237"/>
    <w:pPr>
      <w:numPr>
        <w:numId w:val="3"/>
      </w:numPr>
    </w:pPr>
  </w:style>
  <w:style w:type="character" w:customStyle="1" w:styleId="apple-converted-space">
    <w:name w:val="apple-converted-space"/>
    <w:basedOn w:val="DefaultParagraphFont"/>
    <w:rsid w:val="002F6DCF"/>
  </w:style>
  <w:style w:type="character" w:customStyle="1" w:styleId="UnresolvedMention1">
    <w:name w:val="Unresolved Mention1"/>
    <w:basedOn w:val="DefaultParagraphFont"/>
    <w:uiPriority w:val="99"/>
    <w:rsid w:val="001E312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hyperlink" Target="http://www.cypress.com/documentation/software-and-drivers/cysmart-mobile-app" TargetMode="External"/><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hyperlink" Target="http://www.cypress.com/documentation/software-and-drivers/cypresss-custom-ble-profiles-and-services" TargetMode="External"/><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yperlink" Target="http://www.cypress.com/documentation/software-and-drivers/cysmart-bluetooth-le-test-and-debug-tool" TargetMode="External"/><Relationship Id="rId29" Type="http://schemas.openxmlformats.org/officeDocument/2006/relationships/image" Target="media/image15.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footer" Target="footer1.xml"/><Relationship Id="rId10" Type="http://schemas.microsoft.com/office/2016/09/relationships/commentsIds" Target="commentsIds.xml"/><Relationship Id="rId19" Type="http://schemas.openxmlformats.org/officeDocument/2006/relationships/image" Target="media/image8.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hyperlink" Target="http://www.cypress.com/documentation/software-and-drivers/cypresss-custom-ble-profiles-and-services" TargetMode="External"/><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header" Target="header1.xml"/><Relationship Id="rId8" Type="http://schemas.openxmlformats.org/officeDocument/2006/relationships/comments" Target="comments.xml"/><Relationship Id="rId51"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3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9A42AA-3859-4511-859D-61A1BA2170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30</Pages>
  <Words>6279</Words>
  <Characters>35793</Characters>
  <Application>Microsoft Office Word</Application>
  <DocSecurity>0</DocSecurity>
  <Lines>298</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9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13</cp:revision>
  <cp:lastPrinted>2017-10-25T14:25:00Z</cp:lastPrinted>
  <dcterms:created xsi:type="dcterms:W3CDTF">2018-04-09T18:11:00Z</dcterms:created>
  <dcterms:modified xsi:type="dcterms:W3CDTF">2018-04-09T20:43:00Z</dcterms:modified>
</cp:coreProperties>
</file>